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9E7D6" w14:textId="77777777" w:rsidR="009269D4" w:rsidRDefault="009269D4" w:rsidP="003E0CAB">
      <w:pPr>
        <w:pStyle w:val="Titel"/>
      </w:pPr>
    </w:p>
    <w:p w14:paraId="5F9AB504" w14:textId="77777777" w:rsidR="009269D4" w:rsidRDefault="009269D4" w:rsidP="003E0CAB">
      <w:pPr>
        <w:pStyle w:val="Titel"/>
      </w:pPr>
    </w:p>
    <w:p w14:paraId="43BB152C" w14:textId="77777777" w:rsidR="009269D4" w:rsidRDefault="009269D4" w:rsidP="003E0CAB">
      <w:pPr>
        <w:pStyle w:val="Titel"/>
      </w:pPr>
    </w:p>
    <w:p w14:paraId="4D04E7B3" w14:textId="77777777" w:rsidR="009269D4" w:rsidRDefault="009269D4" w:rsidP="003E0CAB">
      <w:pPr>
        <w:pStyle w:val="Titel"/>
      </w:pPr>
    </w:p>
    <w:p w14:paraId="4F864EA9" w14:textId="77777777" w:rsidR="009269D4" w:rsidRDefault="009269D4" w:rsidP="003E0CAB">
      <w:pPr>
        <w:pStyle w:val="Titel"/>
      </w:pPr>
    </w:p>
    <w:p w14:paraId="6DD09946" w14:textId="77777777" w:rsidR="009269D4" w:rsidRDefault="009269D4" w:rsidP="003E0CAB">
      <w:pPr>
        <w:pStyle w:val="Titel"/>
      </w:pPr>
    </w:p>
    <w:p w14:paraId="33D999F4" w14:textId="6E848AE0" w:rsidR="00DC35CF" w:rsidRDefault="003E0CAB" w:rsidP="003E0CAB">
      <w:pPr>
        <w:pStyle w:val="Titel"/>
      </w:pPr>
      <w:r>
        <w:t xml:space="preserve">AREDN on </w:t>
      </w:r>
      <w:proofErr w:type="spellStart"/>
      <w:r>
        <w:t>Proxmox</w:t>
      </w:r>
      <w:proofErr w:type="spellEnd"/>
    </w:p>
    <w:p w14:paraId="0E338A01" w14:textId="77777777" w:rsidR="00A338CF" w:rsidRDefault="00A338CF" w:rsidP="00A338CF"/>
    <w:p w14:paraId="0401EF45" w14:textId="31DFFED5" w:rsidR="00A338CF" w:rsidRDefault="00A338CF" w:rsidP="00A338CF">
      <w:r>
        <w:t>December, 18</w:t>
      </w:r>
      <w:r w:rsidRPr="00A338CF">
        <w:rPr>
          <w:vertAlign w:val="superscript"/>
        </w:rPr>
        <w:t>th</w:t>
      </w:r>
      <w:r>
        <w:t xml:space="preserve"> 2023</w:t>
      </w:r>
    </w:p>
    <w:p w14:paraId="249FE732" w14:textId="77777777" w:rsidR="00A338CF" w:rsidRPr="00A338CF" w:rsidRDefault="00A338CF" w:rsidP="00A338CF"/>
    <w:p w14:paraId="5BF2DD40" w14:textId="2774FEE9" w:rsidR="00AD6801" w:rsidRPr="00AD6801" w:rsidRDefault="00AD6801" w:rsidP="00AD6801">
      <w:r w:rsidRPr="00AD6801">
        <w:t>German Video of Webinar on this channel: https://www.youtube.com/@uskapr113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/>
        </w:rPr>
        <w:id w:val="6247372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A83092" w14:textId="5BEEDE85" w:rsidR="00F91210" w:rsidRDefault="00F91210">
          <w:pPr>
            <w:pStyle w:val="Inhaltsverzeichnisberschrift"/>
          </w:pPr>
          <w:r>
            <w:rPr>
              <w:lang w:val="de-DE"/>
            </w:rPr>
            <w:t>Inhalt</w:t>
          </w:r>
        </w:p>
        <w:p w14:paraId="7F16C75E" w14:textId="5B23D53F" w:rsidR="00BA7398" w:rsidRDefault="00F9121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3790864" w:history="1">
            <w:r w:rsidR="00BA7398" w:rsidRPr="00AD4C8D">
              <w:rPr>
                <w:rStyle w:val="Hyperlink"/>
                <w:noProof/>
              </w:rPr>
              <w:t>System Overview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4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27EB4BC6" w14:textId="6662E1A5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5" w:history="1">
            <w:r w:rsidR="00BA7398" w:rsidRPr="00AD4C8D">
              <w:rPr>
                <w:rStyle w:val="Hyperlink"/>
                <w:noProof/>
              </w:rPr>
              <w:t>Needed Steps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5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08C6B0B1" w14:textId="4FB8EAF0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6" w:history="1">
            <w:r w:rsidR="00BA7398" w:rsidRPr="00AD4C8D">
              <w:rPr>
                <w:rStyle w:val="Hyperlink"/>
                <w:noProof/>
              </w:rPr>
              <w:t>Proxmox installation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6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5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9752DE6" w14:textId="6EF23781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7" w:history="1">
            <w:r w:rsidR="00BA7398" w:rsidRPr="00AD4C8D">
              <w:rPr>
                <w:rStyle w:val="Hyperlink"/>
                <w:noProof/>
              </w:rPr>
              <w:t>VLAN enabling of the Proxmox network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7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6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2F6EA1DA" w14:textId="37EA084E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8" w:history="1">
            <w:r w:rsidR="00BA7398" w:rsidRPr="00AD4C8D">
              <w:rPr>
                <w:rStyle w:val="Hyperlink"/>
                <w:noProof/>
              </w:rPr>
              <w:t>VLAN definition for this document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8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6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244051B" w14:textId="3E9D9475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69" w:history="1">
            <w:r w:rsidR="00BA7398" w:rsidRPr="00AD4C8D">
              <w:rPr>
                <w:rStyle w:val="Hyperlink"/>
                <w:noProof/>
              </w:rPr>
              <w:t>Create an AREDN VM (Tunnel or Telephone Server)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69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7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684BFA4" w14:textId="65CC1732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0" w:history="1">
            <w:r w:rsidR="00BA7398" w:rsidRPr="00AD4C8D">
              <w:rPr>
                <w:rStyle w:val="Hyperlink"/>
                <w:noProof/>
              </w:rPr>
              <w:t>Creating the VM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0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7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6DB8C074" w14:textId="3DAAF1A4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1" w:history="1">
            <w:r w:rsidR="00BA7398" w:rsidRPr="00AD4C8D">
              <w:rPr>
                <w:rStyle w:val="Hyperlink"/>
                <w:noProof/>
              </w:rPr>
              <w:t>Configuring the AREDN VM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1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10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63BC2616" w14:textId="75A879CA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2" w:history="1">
            <w:r w:rsidR="00BA7398" w:rsidRPr="00AD4C8D">
              <w:rPr>
                <w:rStyle w:val="Hyperlink"/>
                <w:noProof/>
              </w:rPr>
              <w:t>Setting Up the AREDN Disk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2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11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40E1540" w14:textId="6C54253D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3" w:history="1">
            <w:r w:rsidR="00BA7398" w:rsidRPr="00AD4C8D">
              <w:rPr>
                <w:rStyle w:val="Hyperlink"/>
                <w:noProof/>
              </w:rPr>
              <w:t>Create a Debian VM as a Management Console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3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15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6B520A5E" w14:textId="0211176F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4" w:history="1">
            <w:r w:rsidR="00BA7398" w:rsidRPr="00AD4C8D">
              <w:rPr>
                <w:rStyle w:val="Hyperlink"/>
                <w:noProof/>
              </w:rPr>
              <w:t>Create a Management Console in an LXC Container (work in progress, not finished)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4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564BB59" w14:textId="33D2116D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5" w:history="1">
            <w:r w:rsidR="00BA7398" w:rsidRPr="00AD4C8D">
              <w:rPr>
                <w:rStyle w:val="Hyperlink"/>
                <w:noProof/>
              </w:rPr>
              <w:t>Create a Container using a Debian image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5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4742145" w14:textId="3EBDEB67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6" w:history="1">
            <w:r w:rsidR="00BA7398" w:rsidRPr="00AD4C8D">
              <w:rPr>
                <w:rStyle w:val="Hyperlink"/>
                <w:noProof/>
              </w:rPr>
              <w:t>Create a new user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6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362D2909" w14:textId="76D551E0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7" w:history="1">
            <w:r w:rsidR="00BA7398" w:rsidRPr="00AD4C8D">
              <w:rPr>
                <w:rStyle w:val="Hyperlink"/>
                <w:noProof/>
              </w:rPr>
              <w:t>Configure the AREDN Tunnel Server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7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5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7D8C175B" w14:textId="1F169758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8" w:history="1">
            <w:r w:rsidR="00BA7398" w:rsidRPr="00AD4C8D">
              <w:rPr>
                <w:rStyle w:val="Hyperlink"/>
                <w:noProof/>
              </w:rPr>
              <w:t>Initial setup of the AREDN router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8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5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0268FD24" w14:textId="0C0CDA77" w:rsidR="00BA7398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79" w:history="1">
            <w:r w:rsidR="00BA7398" w:rsidRPr="00AD4C8D">
              <w:rPr>
                <w:rStyle w:val="Hyperlink"/>
                <w:noProof/>
              </w:rPr>
              <w:t>Connection to the configured Tunnel Server (incl. ssh)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79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6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10C403F4" w14:textId="19752107" w:rsidR="00BA7398" w:rsidRDefault="00000000">
          <w:pPr>
            <w:pStyle w:val="Verzeichnis3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0" w:history="1">
            <w:r w:rsidR="00BA7398" w:rsidRPr="00AD4C8D">
              <w:rPr>
                <w:rStyle w:val="Hyperlink"/>
                <w:noProof/>
              </w:rPr>
              <w:t>Network mapping inside the AREDN VM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0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28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AD8721F" w14:textId="11419F13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1" w:history="1">
            <w:r w:rsidR="00BA7398" w:rsidRPr="00AD4C8D">
              <w:rPr>
                <w:rStyle w:val="Hyperlink"/>
                <w:noProof/>
              </w:rPr>
              <w:t>Backup of the VM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1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0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6C9EEEDE" w14:textId="5FAE3FAF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2" w:history="1">
            <w:r w:rsidR="00BA7398" w:rsidRPr="00AD4C8D">
              <w:rPr>
                <w:rStyle w:val="Hyperlink"/>
                <w:noProof/>
              </w:rPr>
              <w:t>Install QUEMU Agent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2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1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283EB229" w14:textId="0B7006CD" w:rsidR="00BA7398" w:rsidRDefault="00000000">
          <w:pPr>
            <w:pStyle w:val="Verzeichnis1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3" w:history="1">
            <w:r w:rsidR="00BA7398" w:rsidRPr="00AD4C8D">
              <w:rPr>
                <w:rStyle w:val="Hyperlink"/>
                <w:noProof/>
                <w:lang w:val="en-GB"/>
              </w:rPr>
              <w:t>AREDN Virtual Machine as a Telephone Server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3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08459DF3" w14:textId="184F6D84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4" w:history="1">
            <w:r w:rsidR="00BA7398" w:rsidRPr="00AD4C8D">
              <w:rPr>
                <w:rStyle w:val="Hyperlink"/>
                <w:noProof/>
                <w:lang w:val="en-GB"/>
              </w:rPr>
              <w:t>Overview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4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71C91897" w14:textId="5831ECE7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5" w:history="1">
            <w:r w:rsidR="00BA7398" w:rsidRPr="00AD4C8D">
              <w:rPr>
                <w:rStyle w:val="Hyperlink"/>
                <w:noProof/>
                <w:lang w:val="en-GB"/>
              </w:rPr>
              <w:t>Setup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5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4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4AC1443A" w14:textId="38438B56" w:rsidR="00BA7398" w:rsidRDefault="00000000">
          <w:pPr>
            <w:pStyle w:val="Verzeichnis2"/>
            <w:tabs>
              <w:tab w:val="right" w:leader="dot" w:pos="9350"/>
            </w:tabs>
            <w:rPr>
              <w:rFonts w:eastAsiaTheme="minorEastAsia"/>
              <w:noProof/>
              <w:kern w:val="2"/>
              <w:lang w:val="en-CH" w:eastAsia="en-CH"/>
              <w14:ligatures w14:val="standardContextual"/>
            </w:rPr>
          </w:pPr>
          <w:hyperlink w:anchor="_Toc153790886" w:history="1">
            <w:r w:rsidR="00BA7398" w:rsidRPr="00AD4C8D">
              <w:rPr>
                <w:rStyle w:val="Hyperlink"/>
                <w:noProof/>
                <w:lang w:val="en-GB"/>
              </w:rPr>
              <w:t>Final tip:</w:t>
            </w:r>
            <w:r w:rsidR="00BA7398">
              <w:rPr>
                <w:noProof/>
                <w:webHidden/>
              </w:rPr>
              <w:tab/>
            </w:r>
            <w:r w:rsidR="00BA7398">
              <w:rPr>
                <w:noProof/>
                <w:webHidden/>
              </w:rPr>
              <w:fldChar w:fldCharType="begin"/>
            </w:r>
            <w:r w:rsidR="00BA7398">
              <w:rPr>
                <w:noProof/>
                <w:webHidden/>
              </w:rPr>
              <w:instrText xml:space="preserve"> PAGEREF _Toc153790886 \h </w:instrText>
            </w:r>
            <w:r w:rsidR="00BA7398">
              <w:rPr>
                <w:noProof/>
                <w:webHidden/>
              </w:rPr>
            </w:r>
            <w:r w:rsidR="00BA7398">
              <w:rPr>
                <w:noProof/>
                <w:webHidden/>
              </w:rPr>
              <w:fldChar w:fldCharType="separate"/>
            </w:r>
            <w:r w:rsidR="0018254E">
              <w:rPr>
                <w:noProof/>
                <w:webHidden/>
              </w:rPr>
              <w:t>36</w:t>
            </w:r>
            <w:r w:rsidR="00BA7398">
              <w:rPr>
                <w:noProof/>
                <w:webHidden/>
              </w:rPr>
              <w:fldChar w:fldCharType="end"/>
            </w:r>
          </w:hyperlink>
        </w:p>
        <w:p w14:paraId="5E5C35F7" w14:textId="73634A25" w:rsidR="00F91210" w:rsidRDefault="00F91210">
          <w:r>
            <w:rPr>
              <w:b/>
              <w:bCs/>
              <w:lang w:val="de-DE"/>
            </w:rPr>
            <w:fldChar w:fldCharType="end"/>
          </w:r>
        </w:p>
      </w:sdtContent>
    </w:sdt>
    <w:p w14:paraId="06C15BCB" w14:textId="51186637" w:rsidR="00916153" w:rsidRDefault="00916153" w:rsidP="0019237F">
      <w:pPr>
        <w:pStyle w:val="berschrift1"/>
      </w:pPr>
      <w:bookmarkStart w:id="0" w:name="_Toc153790864"/>
      <w:r>
        <w:lastRenderedPageBreak/>
        <w:t>System Overview</w:t>
      </w:r>
      <w:bookmarkEnd w:id="0"/>
    </w:p>
    <w:p w14:paraId="61462713" w14:textId="4441CE9D" w:rsidR="00916153" w:rsidRPr="00916153" w:rsidRDefault="00916153" w:rsidP="00916153">
      <w:r>
        <w:t xml:space="preserve">This is the setup we </w:t>
      </w:r>
      <w:r w:rsidR="00A23180">
        <w:t>want</w:t>
      </w:r>
      <w:r>
        <w:t xml:space="preserve"> to achieve:</w:t>
      </w:r>
    </w:p>
    <w:p w14:paraId="5F5C1C70" w14:textId="282DA0F1" w:rsidR="00916153" w:rsidRPr="00916153" w:rsidRDefault="0022481B" w:rsidP="00916153">
      <w:r>
        <w:object w:dxaOrig="13426" w:dyaOrig="9960" w14:anchorId="25D66A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7.1pt" o:ole="">
            <v:imagedata r:id="rId6" o:title=""/>
          </v:shape>
          <o:OLEObject Type="Embed" ProgID="Visio.Drawing.15" ShapeID="_x0000_i1025" DrawAspect="Content" ObjectID="_1764444492" r:id="rId7"/>
        </w:object>
      </w:r>
    </w:p>
    <w:p w14:paraId="03AB16CB" w14:textId="6FA42236" w:rsidR="0019237F" w:rsidRDefault="0019237F" w:rsidP="0019237F">
      <w:pPr>
        <w:pStyle w:val="berschrift1"/>
      </w:pPr>
      <w:bookmarkStart w:id="1" w:name="_Toc153790865"/>
      <w:r>
        <w:lastRenderedPageBreak/>
        <w:t>Needed Steps</w:t>
      </w:r>
      <w:bookmarkEnd w:id="1"/>
    </w:p>
    <w:p w14:paraId="55961AF9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 xml:space="preserve">Install </w:t>
      </w:r>
      <w:proofErr w:type="spellStart"/>
      <w:r>
        <w:t>Proxmox</w:t>
      </w:r>
      <w:proofErr w:type="spellEnd"/>
      <w:r>
        <w:t xml:space="preserve"> on an X.86 machine (PC)</w:t>
      </w:r>
    </w:p>
    <w:p w14:paraId="7A95A941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Adjust network of the node</w:t>
      </w:r>
    </w:p>
    <w:p w14:paraId="5A8B2AE8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n AREDN VM</w:t>
      </w:r>
    </w:p>
    <w:p w14:paraId="27F9EFB5" w14:textId="77777777" w:rsidR="0019237F" w:rsidRDefault="0019237F" w:rsidP="0019237F">
      <w:pPr>
        <w:pStyle w:val="Listenabsatz"/>
        <w:numPr>
          <w:ilvl w:val="0"/>
          <w:numId w:val="1"/>
        </w:numPr>
      </w:pPr>
      <w:r>
        <w:t>Create a Debian VM (or any other distribution that can run a terminal and a browser)</w:t>
      </w:r>
    </w:p>
    <w:p w14:paraId="3A6DBC09" w14:textId="77777777" w:rsidR="0019237F" w:rsidRPr="00602A08" w:rsidRDefault="0019237F" w:rsidP="0019237F">
      <w:pPr>
        <w:pStyle w:val="Listenabsatz"/>
        <w:numPr>
          <w:ilvl w:val="0"/>
          <w:numId w:val="1"/>
        </w:numPr>
      </w:pPr>
      <w:r>
        <w:t>Connect to AREDN from Debian to setup the network configuration as well as the AREDN node</w:t>
      </w:r>
    </w:p>
    <w:p w14:paraId="508D2800" w14:textId="43288B2F" w:rsidR="0019237F" w:rsidRDefault="0019237F" w:rsidP="003E0CAB">
      <w:pPr>
        <w:pStyle w:val="berschrift1"/>
      </w:pPr>
      <w:bookmarkStart w:id="2" w:name="_Toc153790866"/>
      <w:proofErr w:type="spellStart"/>
      <w:r>
        <w:lastRenderedPageBreak/>
        <w:t>Proxmox</w:t>
      </w:r>
      <w:proofErr w:type="spellEnd"/>
      <w:r w:rsidR="007F3DC1">
        <w:t xml:space="preserve"> installation</w:t>
      </w:r>
      <w:bookmarkEnd w:id="2"/>
    </w:p>
    <w:p w14:paraId="1F8C84CC" w14:textId="69E1A1CC" w:rsidR="0019237F" w:rsidRDefault="0019237F" w:rsidP="0019237F">
      <w:r>
        <w:t xml:space="preserve">You find many tutorials to install </w:t>
      </w:r>
      <w:proofErr w:type="spellStart"/>
      <w:r>
        <w:t>Proxmox</w:t>
      </w:r>
      <w:proofErr w:type="spellEnd"/>
      <w:r>
        <w:t xml:space="preserve"> on an X86 machine.</w:t>
      </w:r>
    </w:p>
    <w:p w14:paraId="62F86D99" w14:textId="3C847E47" w:rsidR="000D0166" w:rsidRDefault="000D0166" w:rsidP="0019237F">
      <w:r>
        <w:t xml:space="preserve">Find the IP address of your </w:t>
      </w:r>
      <w:proofErr w:type="spellStart"/>
      <w:r>
        <w:t>Proxmox</w:t>
      </w:r>
      <w:proofErr w:type="spellEnd"/>
      <w:r>
        <w:t xml:space="preserve"> server (using Advanced IP Scanner)</w:t>
      </w:r>
    </w:p>
    <w:p w14:paraId="4E982DC5" w14:textId="1E0826A3" w:rsidR="000D0166" w:rsidRDefault="000D0166" w:rsidP="0019237F">
      <w:r>
        <w:t xml:space="preserve">Open a web browser and navigate to the </w:t>
      </w:r>
      <w:proofErr w:type="spellStart"/>
      <w:r>
        <w:t>Proxmox</w:t>
      </w:r>
      <w:proofErr w:type="spellEnd"/>
      <w:r>
        <w:t xml:space="preserve"> web UI (e.g. </w:t>
      </w:r>
      <w:r w:rsidRPr="000D0166">
        <w:t>https://192.168.0.230</w:t>
      </w:r>
      <w:r>
        <w:t>:8006/</w:t>
      </w:r>
    </w:p>
    <w:p w14:paraId="4B4DAE15" w14:textId="54419022" w:rsidR="0019237F" w:rsidRDefault="007F3DC1" w:rsidP="0019237F">
      <w:pPr>
        <w:pStyle w:val="berschrift1"/>
      </w:pPr>
      <w:bookmarkStart w:id="3" w:name="_Toc153790867"/>
      <w:r>
        <w:lastRenderedPageBreak/>
        <w:t xml:space="preserve">VLAN enabling of the </w:t>
      </w:r>
      <w:proofErr w:type="spellStart"/>
      <w:r w:rsidR="004440EC">
        <w:t>Proxmox</w:t>
      </w:r>
      <w:proofErr w:type="spellEnd"/>
      <w:r w:rsidR="004440EC">
        <w:t xml:space="preserve"> </w:t>
      </w:r>
      <w:r w:rsidR="0019237F">
        <w:t>network</w:t>
      </w:r>
      <w:bookmarkEnd w:id="3"/>
    </w:p>
    <w:p w14:paraId="7186780B" w14:textId="65A8FEF0" w:rsidR="000D0166" w:rsidRDefault="000D0166" w:rsidP="009519FA">
      <w:r>
        <w:t xml:space="preserve">Navigate to </w:t>
      </w:r>
      <w:r w:rsidR="00265B60">
        <w:t>pve8</w:t>
      </w:r>
      <w:r w:rsidR="00265B60">
        <w:sym w:font="Wingdings" w:char="F0E0"/>
      </w:r>
      <w:r w:rsidR="00265B60">
        <w:t>Network</w:t>
      </w:r>
    </w:p>
    <w:p w14:paraId="4AC88FA9" w14:textId="526414F2" w:rsidR="009519FA" w:rsidRDefault="00265B60" w:rsidP="009519FA">
      <w:r>
        <w:t>v</w:t>
      </w:r>
      <w:r w:rsidR="009519FA">
        <w:t>mbr0 is the same as port 1 on the hap router and is connected to the internet (for tunnels)</w:t>
      </w:r>
      <w:r w:rsidR="000D0166">
        <w:t xml:space="preserve"> It is default on </w:t>
      </w:r>
      <w:proofErr w:type="spellStart"/>
      <w:r w:rsidR="000D0166">
        <w:t>Proxmox</w:t>
      </w:r>
      <w:proofErr w:type="spellEnd"/>
      <w:r w:rsidR="009519FA">
        <w:t>.</w:t>
      </w:r>
    </w:p>
    <w:p w14:paraId="45165353" w14:textId="75EB7F07" w:rsidR="0019237F" w:rsidRDefault="0019237F" w:rsidP="0019237F">
      <w:r>
        <w:t>Make vmbr0 VLAN aware:</w:t>
      </w:r>
    </w:p>
    <w:p w14:paraId="36DE1958" w14:textId="760A17FF" w:rsidR="0019237F" w:rsidRDefault="00141DE0" w:rsidP="0019237F">
      <w:r>
        <w:rPr>
          <w:noProof/>
        </w:rPr>
        <w:drawing>
          <wp:inline distT="0" distB="0" distL="0" distR="0" wp14:anchorId="7C478373" wp14:editId="5B8C68CD">
            <wp:extent cx="5943600" cy="2694940"/>
            <wp:effectExtent l="0" t="0" r="0" b="0"/>
            <wp:docPr id="1246709216" name="Grafi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709216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2E22E" w14:textId="1F8F1F5D" w:rsidR="004440EC" w:rsidRDefault="004440EC" w:rsidP="004440EC">
      <w:pPr>
        <w:pStyle w:val="berschrift2"/>
      </w:pPr>
      <w:bookmarkStart w:id="4" w:name="_Toc153790868"/>
      <w:r>
        <w:t>VLAN</w:t>
      </w:r>
      <w:r w:rsidR="007F3DC1">
        <w:t xml:space="preserve"> definition for this document</w:t>
      </w:r>
      <w:bookmarkEnd w:id="4"/>
    </w:p>
    <w:p w14:paraId="449B46C6" w14:textId="32136412" w:rsidR="004440EC" w:rsidRDefault="004440EC" w:rsidP="004440EC">
      <w:r>
        <w:t>VLAN1: Used as “untagged” VLAN by AREDN</w:t>
      </w:r>
    </w:p>
    <w:p w14:paraId="5B041820" w14:textId="65B83746" w:rsidR="004440EC" w:rsidRDefault="004440EC" w:rsidP="004440EC">
      <w:r>
        <w:t>VLAN2: Used for Device-to-Device (</w:t>
      </w:r>
      <w:proofErr w:type="spellStart"/>
      <w:r>
        <w:t>DtD</w:t>
      </w:r>
      <w:proofErr w:type="spellEnd"/>
      <w:r>
        <w:t>) communication by AREDN</w:t>
      </w:r>
    </w:p>
    <w:p w14:paraId="548B46C4" w14:textId="1BD9CF3E" w:rsidR="004440EC" w:rsidRDefault="004440EC" w:rsidP="004440EC">
      <w:r>
        <w:t>VLAN10: Used as LAN network for the Tunnel Server (by the author, can be changed)</w:t>
      </w:r>
    </w:p>
    <w:p w14:paraId="53B6F19C" w14:textId="623BB33B" w:rsidR="004440EC" w:rsidRDefault="004440EC" w:rsidP="004440EC">
      <w:r>
        <w:t>VLAN20: Used as LAN network for the Telephone Server (by the author, can be changed)</w:t>
      </w:r>
    </w:p>
    <w:p w14:paraId="3FB337C6" w14:textId="4DDAB8D3" w:rsidR="003E0CAB" w:rsidRDefault="0019237F" w:rsidP="003E0CAB">
      <w:pPr>
        <w:pStyle w:val="berschrift1"/>
      </w:pPr>
      <w:bookmarkStart w:id="5" w:name="_Toc153790869"/>
      <w:r>
        <w:lastRenderedPageBreak/>
        <w:t xml:space="preserve">Create </w:t>
      </w:r>
      <w:r w:rsidR="000D0166">
        <w:t xml:space="preserve">an </w:t>
      </w:r>
      <w:r>
        <w:t>AREDN VM</w:t>
      </w:r>
      <w:r w:rsidR="007F3DC1">
        <w:t xml:space="preserve"> (Tunnel or Telephone Server)</w:t>
      </w:r>
      <w:bookmarkEnd w:id="5"/>
    </w:p>
    <w:p w14:paraId="55F66903" w14:textId="62ACC301" w:rsidR="003E0CAB" w:rsidRDefault="003A5544" w:rsidP="003E0CAB">
      <w:r>
        <w:t>Based on</w:t>
      </w:r>
      <w:r w:rsidR="003E0CAB">
        <w:t xml:space="preserve">: </w:t>
      </w:r>
      <w:hyperlink r:id="rId9" w:history="1">
        <w:r w:rsidR="003E0CAB" w:rsidRPr="0072342C">
          <w:rPr>
            <w:rStyle w:val="Hyperlink"/>
          </w:rPr>
          <w:t>https://i12bretro.github.io/tutorials/0405.html</w:t>
        </w:r>
      </w:hyperlink>
    </w:p>
    <w:p w14:paraId="68001256" w14:textId="7C37BF0B" w:rsidR="00AD1C2F" w:rsidRDefault="00AD1C2F" w:rsidP="003E0CAB">
      <w:r>
        <w:t>and</w:t>
      </w:r>
    </w:p>
    <w:p w14:paraId="04808A4C" w14:textId="60782487" w:rsidR="00AD1C2F" w:rsidRDefault="00000000" w:rsidP="003E0CAB">
      <w:hyperlink r:id="rId10" w:history="1">
        <w:r w:rsidR="00AD1C2F" w:rsidRPr="0072342C">
          <w:rPr>
            <w:rStyle w:val="Hyperlink"/>
          </w:rPr>
          <w:t>https://youtu.be/8nsdrWeeg8o</w:t>
        </w:r>
      </w:hyperlink>
    </w:p>
    <w:p w14:paraId="15BDADE2" w14:textId="77777777" w:rsidR="003E0CAB" w:rsidRDefault="003E0CAB" w:rsidP="00265B60">
      <w:pPr>
        <w:pStyle w:val="berschrift2"/>
      </w:pPr>
      <w:bookmarkStart w:id="6" w:name="_Toc153790870"/>
      <w:r>
        <w:t>Creating the VM</w:t>
      </w:r>
      <w:bookmarkEnd w:id="6"/>
    </w:p>
    <w:p w14:paraId="135EB440" w14:textId="04FBBD1B" w:rsidR="003E0CAB" w:rsidRDefault="003E0CAB" w:rsidP="003E0CAB">
      <w:r>
        <w:t>Click the Create VM button at the top right</w:t>
      </w:r>
      <w:r w:rsidR="00265B60">
        <w:t>:</w:t>
      </w:r>
    </w:p>
    <w:p w14:paraId="033AE0FC" w14:textId="0D7BD2BC" w:rsidR="00177C72" w:rsidRDefault="00141DE0" w:rsidP="003E0CAB">
      <w:r>
        <w:rPr>
          <w:noProof/>
        </w:rPr>
        <w:drawing>
          <wp:inline distT="0" distB="0" distL="0" distR="0" wp14:anchorId="625038C2" wp14:editId="18ED1D5E">
            <wp:extent cx="5943600" cy="140970"/>
            <wp:effectExtent l="0" t="0" r="0" b="0"/>
            <wp:docPr id="160585514" name="Grafi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85514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F5D4E" w14:textId="4EF6BCAF" w:rsidR="00265B60" w:rsidRDefault="00265B60" w:rsidP="003E0CAB">
      <w:r>
        <w:t>And fill in a name and an ID for your VM</w:t>
      </w:r>
      <w:r w:rsidR="00177C72">
        <w:t xml:space="preserve"> (start at boot </w:t>
      </w:r>
      <w:r w:rsidR="00177C72" w:rsidRPr="00177C72">
        <w:rPr>
          <w:u w:val="single"/>
        </w:rPr>
        <w:t>not</w:t>
      </w:r>
      <w:r w:rsidR="00177C72">
        <w:t xml:space="preserve"> ticked)</w:t>
      </w:r>
      <w:r>
        <w:t>:</w:t>
      </w:r>
    </w:p>
    <w:p w14:paraId="7C3A73E7" w14:textId="56A571DA" w:rsidR="00177C72" w:rsidRDefault="00177C72" w:rsidP="003E0CAB">
      <w:r>
        <w:rPr>
          <w:noProof/>
        </w:rPr>
        <w:drawing>
          <wp:inline distT="0" distB="0" distL="0" distR="0" wp14:anchorId="240DA478" wp14:editId="2FF20E4D">
            <wp:extent cx="4276009" cy="3038433"/>
            <wp:effectExtent l="0" t="0" r="0" b="0"/>
            <wp:docPr id="1848198268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198268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3397" cy="304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33AB4" w14:textId="57E87AA6" w:rsidR="007F3DC1" w:rsidRDefault="007F3DC1" w:rsidP="003E0CAB">
      <w:r>
        <w:t>Start at boot can be ticked when everything works</w:t>
      </w:r>
    </w:p>
    <w:p w14:paraId="7C3A9BC6" w14:textId="6B9D8950" w:rsidR="003E0CAB" w:rsidRDefault="00177C72" w:rsidP="003E0CAB">
      <w:r>
        <w:rPr>
          <w:noProof/>
        </w:rPr>
        <w:drawing>
          <wp:inline distT="0" distB="0" distL="0" distR="0" wp14:anchorId="15A9B754" wp14:editId="401CAB54">
            <wp:extent cx="4590717" cy="1760088"/>
            <wp:effectExtent l="0" t="0" r="635" b="0"/>
            <wp:docPr id="2021442094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442094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133"/>
                    <a:stretch/>
                  </pic:blipFill>
                  <pic:spPr bwMode="auto">
                    <a:xfrm>
                      <a:off x="0" y="0"/>
                      <a:ext cx="4623483" cy="1772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8265DB" w14:textId="1D204BD3" w:rsidR="00D331F8" w:rsidRDefault="00F33958" w:rsidP="003E0CAB">
      <w:r>
        <w:rPr>
          <w:noProof/>
        </w:rPr>
        <w:lastRenderedPageBreak/>
        <w:drawing>
          <wp:inline distT="0" distB="0" distL="0" distR="0" wp14:anchorId="7B09A774" wp14:editId="3F8D1E54">
            <wp:extent cx="4667140" cy="1440193"/>
            <wp:effectExtent l="0" t="0" r="635" b="7620"/>
            <wp:docPr id="1831910166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910166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94"/>
                    <a:stretch/>
                  </pic:blipFill>
                  <pic:spPr bwMode="auto">
                    <a:xfrm>
                      <a:off x="0" y="0"/>
                      <a:ext cx="4679487" cy="1444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902114" w14:textId="4A8F9D04" w:rsidR="00D331F8" w:rsidRDefault="00F33958" w:rsidP="003E0CAB">
      <w:r>
        <w:rPr>
          <w:noProof/>
        </w:rPr>
        <w:drawing>
          <wp:inline distT="0" distB="0" distL="0" distR="0" wp14:anchorId="028773C1" wp14:editId="30C3ED60">
            <wp:extent cx="4698853" cy="2452847"/>
            <wp:effectExtent l="0" t="0" r="6985" b="5080"/>
            <wp:docPr id="1190835415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835415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226"/>
                    <a:stretch/>
                  </pic:blipFill>
                  <pic:spPr bwMode="auto">
                    <a:xfrm>
                      <a:off x="0" y="0"/>
                      <a:ext cx="4715274" cy="2461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7A8470" w14:textId="79D9311C" w:rsidR="00D331F8" w:rsidRDefault="00F33958" w:rsidP="003E0CAB">
      <w:r>
        <w:rPr>
          <w:noProof/>
        </w:rPr>
        <w:drawing>
          <wp:inline distT="0" distB="0" distL="0" distR="0" wp14:anchorId="1C3DFA0F" wp14:editId="77F16938">
            <wp:extent cx="4524430" cy="3211088"/>
            <wp:effectExtent l="0" t="0" r="0" b="8890"/>
            <wp:docPr id="679282630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928263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4775" cy="3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D64DB" w14:textId="4584F3E3" w:rsidR="003E0CAB" w:rsidRDefault="00F33958" w:rsidP="003E0CAB">
      <w:r>
        <w:rPr>
          <w:noProof/>
        </w:rPr>
        <w:lastRenderedPageBreak/>
        <w:drawing>
          <wp:inline distT="0" distB="0" distL="0" distR="0" wp14:anchorId="188D14D3" wp14:editId="4724AD09">
            <wp:extent cx="4508573" cy="1447394"/>
            <wp:effectExtent l="0" t="0" r="6350" b="635"/>
            <wp:docPr id="305909837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909837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828"/>
                    <a:stretch/>
                  </pic:blipFill>
                  <pic:spPr bwMode="auto">
                    <a:xfrm>
                      <a:off x="0" y="0"/>
                      <a:ext cx="4517468" cy="1450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487B53" w14:textId="5DB1F3E6" w:rsidR="0035113E" w:rsidRDefault="00F33958" w:rsidP="003E0CAB">
      <w:r>
        <w:rPr>
          <w:noProof/>
        </w:rPr>
        <w:drawing>
          <wp:inline distT="0" distB="0" distL="0" distR="0" wp14:anchorId="0EE6B3AC" wp14:editId="2BCE5874">
            <wp:extent cx="5943600" cy="2272786"/>
            <wp:effectExtent l="0" t="0" r="0" b="0"/>
            <wp:docPr id="152673687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736876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024"/>
                    <a:stretch/>
                  </pic:blipFill>
                  <pic:spPr bwMode="auto">
                    <a:xfrm>
                      <a:off x="0" y="0"/>
                      <a:ext cx="5943600" cy="2272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395EF" w14:textId="0857F25F" w:rsidR="003E56EA" w:rsidRDefault="0035113E" w:rsidP="003E56EA">
      <w:r>
        <w:t xml:space="preserve">Add VLAN 20 </w:t>
      </w:r>
      <w:r w:rsidR="003E56EA">
        <w:t>(to prevent DHCP server interacting with your home network</w:t>
      </w:r>
      <w:r w:rsidR="003E56EA" w:rsidRPr="003E56EA">
        <w:t xml:space="preserve"> </w:t>
      </w:r>
      <w:r w:rsidR="003E56EA">
        <w:t>(and untick firewall):</w:t>
      </w:r>
    </w:p>
    <w:p w14:paraId="465F6B7B" w14:textId="37D9925B" w:rsidR="00D331F8" w:rsidRDefault="00F33958" w:rsidP="003E0CAB">
      <w:r>
        <w:rPr>
          <w:noProof/>
        </w:rPr>
        <w:drawing>
          <wp:inline distT="0" distB="0" distL="0" distR="0" wp14:anchorId="30D0730B" wp14:editId="1D8339A0">
            <wp:extent cx="4693568" cy="3322103"/>
            <wp:effectExtent l="0" t="0" r="0" b="0"/>
            <wp:docPr id="1657951284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951284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7314" cy="332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1CDC" w14:textId="5E04F471" w:rsidR="00D331F8" w:rsidRDefault="003E56EA" w:rsidP="003E0CAB">
      <w:r>
        <w:t>Confirm the summary</w:t>
      </w:r>
      <w:r w:rsidR="00536BB2">
        <w:t xml:space="preserve"> and wait till the VM is created</w:t>
      </w:r>
    </w:p>
    <w:p w14:paraId="69393BA8" w14:textId="692D7E5A" w:rsidR="00536BB2" w:rsidRDefault="00536BB2" w:rsidP="00536BB2">
      <w:pPr>
        <w:pStyle w:val="berschrift2"/>
      </w:pPr>
      <w:bookmarkStart w:id="7" w:name="_Toc153790871"/>
      <w:r>
        <w:lastRenderedPageBreak/>
        <w:t>Configur</w:t>
      </w:r>
      <w:r w:rsidR="00844712">
        <w:t>ing</w:t>
      </w:r>
      <w:r>
        <w:t xml:space="preserve"> the </w:t>
      </w:r>
      <w:r w:rsidR="007F3DC1">
        <w:t xml:space="preserve">AREDN </w:t>
      </w:r>
      <w:r>
        <w:t>VM</w:t>
      </w:r>
      <w:bookmarkEnd w:id="7"/>
    </w:p>
    <w:p w14:paraId="5DFDF847" w14:textId="762EA3BF" w:rsidR="00112C0B" w:rsidRDefault="00112C0B" w:rsidP="003E0CAB">
      <w:r>
        <w:t>Change VLAN tag and remove firewall of Network device (net0) to create LAN port</w:t>
      </w:r>
    </w:p>
    <w:p w14:paraId="4F029AAD" w14:textId="068F74A6" w:rsidR="00112C0B" w:rsidRDefault="000D0622" w:rsidP="003E0CAB">
      <w:r>
        <w:rPr>
          <w:noProof/>
        </w:rPr>
        <w:drawing>
          <wp:inline distT="0" distB="0" distL="0" distR="0" wp14:anchorId="487AB5AF" wp14:editId="180357D3">
            <wp:extent cx="4392291" cy="1912242"/>
            <wp:effectExtent l="0" t="0" r="8890" b="0"/>
            <wp:docPr id="55252484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52484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136" cy="192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8276" w14:textId="5964B5DC" w:rsidR="00C50535" w:rsidRDefault="00C50535" w:rsidP="003E0CAB">
      <w:r>
        <w:t xml:space="preserve">VLAN </w:t>
      </w:r>
      <w:r w:rsidR="000D0622">
        <w:t>1</w:t>
      </w:r>
      <w:r>
        <w:t>0</w:t>
      </w:r>
      <w:r w:rsidR="001F431D">
        <w:t xml:space="preserve"> (or any other above 10)</w:t>
      </w:r>
      <w:r>
        <w:t xml:space="preserve"> is used to insulate the DHCP server of the AREDN node. </w:t>
      </w:r>
      <w:r w:rsidRPr="00C50535">
        <w:rPr>
          <w:color w:val="FF0000"/>
        </w:rPr>
        <w:t>If you forget it, you ca</w:t>
      </w:r>
      <w:r>
        <w:rPr>
          <w:color w:val="FF0000"/>
        </w:rPr>
        <w:t>n</w:t>
      </w:r>
      <w:r w:rsidRPr="00C50535">
        <w:rPr>
          <w:color w:val="FF0000"/>
        </w:rPr>
        <w:t xml:space="preserve"> shut</w:t>
      </w:r>
      <w:r>
        <w:rPr>
          <w:color w:val="FF0000"/>
        </w:rPr>
        <w:t xml:space="preserve"> </w:t>
      </w:r>
      <w:r w:rsidRPr="00C50535">
        <w:rPr>
          <w:color w:val="FF0000"/>
        </w:rPr>
        <w:t>down your whole home network</w:t>
      </w:r>
      <w:r>
        <w:rPr>
          <w:color w:val="FF0000"/>
        </w:rPr>
        <w:t xml:space="preserve"> when you start the server</w:t>
      </w:r>
      <w:r w:rsidRPr="00C50535">
        <w:rPr>
          <w:color w:val="FF0000"/>
        </w:rPr>
        <w:t>!</w:t>
      </w:r>
    </w:p>
    <w:p w14:paraId="7A5FF1F6" w14:textId="704D8774" w:rsidR="003E0CAB" w:rsidRDefault="003E0CAB" w:rsidP="003E0CAB">
      <w:r>
        <w:t>Click the Add button &gt; Network Device</w:t>
      </w:r>
    </w:p>
    <w:p w14:paraId="1787E14E" w14:textId="5478C5BF" w:rsidR="009D4D9A" w:rsidRDefault="009D4D9A" w:rsidP="003E0CAB">
      <w:r>
        <w:rPr>
          <w:noProof/>
        </w:rPr>
        <w:drawing>
          <wp:inline distT="0" distB="0" distL="0" distR="0" wp14:anchorId="38470595" wp14:editId="7F16BEA5">
            <wp:extent cx="4504820" cy="2669202"/>
            <wp:effectExtent l="0" t="0" r="0" b="0"/>
            <wp:docPr id="466578490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57849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653" cy="268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D3D82" w14:textId="21605AB3" w:rsidR="00112C0B" w:rsidRDefault="00112C0B" w:rsidP="003E0CAB">
      <w:r>
        <w:t>to create the WAN port</w:t>
      </w:r>
    </w:p>
    <w:p w14:paraId="3370898E" w14:textId="7F6B6001" w:rsidR="00AD4A32" w:rsidRDefault="009D4D9A" w:rsidP="003E0CAB">
      <w:r>
        <w:rPr>
          <w:noProof/>
        </w:rPr>
        <w:drawing>
          <wp:inline distT="0" distB="0" distL="0" distR="0" wp14:anchorId="554F0345" wp14:editId="10943F79">
            <wp:extent cx="3736883" cy="1633289"/>
            <wp:effectExtent l="0" t="0" r="0" b="5080"/>
            <wp:docPr id="1927760290" name="Grafi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76029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331" cy="164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47A65" w14:textId="4B9AB9E8" w:rsidR="00112C0B" w:rsidRDefault="00112C0B" w:rsidP="009D4D9A">
      <w:r>
        <w:lastRenderedPageBreak/>
        <w:t xml:space="preserve">Add the </w:t>
      </w:r>
      <w:proofErr w:type="spellStart"/>
      <w:r>
        <w:t>DtD</w:t>
      </w:r>
      <w:proofErr w:type="spellEnd"/>
      <w:r>
        <w:t xml:space="preserve"> interface</w:t>
      </w:r>
      <w:r w:rsidR="00C50535">
        <w:t xml:space="preserve"> in VLAN2</w:t>
      </w:r>
    </w:p>
    <w:p w14:paraId="3C86FB97" w14:textId="703DAE64" w:rsidR="00D7589E" w:rsidRDefault="00D7589E" w:rsidP="003E0CAB">
      <w:r>
        <w:rPr>
          <w:noProof/>
        </w:rPr>
        <w:drawing>
          <wp:inline distT="0" distB="0" distL="0" distR="0" wp14:anchorId="095836BB" wp14:editId="30CA9923">
            <wp:extent cx="4181475" cy="1304031"/>
            <wp:effectExtent l="0" t="0" r="0" b="0"/>
            <wp:docPr id="579281665" name="Grafik 1" descr="Ein Bild, das Text, Schrift, Zahl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281665" name="Grafik 1" descr="Ein Bild, das Text, Schrift, Zahl, Reihe enthält.&#10;&#10;Automatisch generierte Beschreibu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94023" cy="1307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BE517" w14:textId="16414EAD" w:rsidR="00D7589E" w:rsidRDefault="00C50535" w:rsidP="003E0CAB">
      <w:r>
        <w:t>The r</w:t>
      </w:r>
      <w:r w:rsidR="00D7589E">
        <w:t>esult</w:t>
      </w:r>
      <w:r>
        <w:t xml:space="preserve"> should look like that</w:t>
      </w:r>
      <w:r w:rsidR="00D7589E">
        <w:t>:</w:t>
      </w:r>
    </w:p>
    <w:p w14:paraId="458B7D9E" w14:textId="143322F7" w:rsidR="00AD4A32" w:rsidRDefault="001F431D" w:rsidP="003E0CAB">
      <w:r>
        <w:rPr>
          <w:noProof/>
        </w:rPr>
        <w:drawing>
          <wp:inline distT="0" distB="0" distL="0" distR="0" wp14:anchorId="08D11BA0" wp14:editId="5C96E263">
            <wp:extent cx="4251278" cy="650469"/>
            <wp:effectExtent l="0" t="0" r="0" b="0"/>
            <wp:docPr id="1158707693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8707693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0392" cy="654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C2499" w14:textId="5D6166AC" w:rsidR="00536BB2" w:rsidRDefault="00536BB2" w:rsidP="00536BB2">
      <w:r>
        <w:t xml:space="preserve">And finally, detach and remove </w:t>
      </w:r>
      <w:proofErr w:type="spellStart"/>
      <w:r>
        <w:t>harddisk</w:t>
      </w:r>
      <w:proofErr w:type="spellEnd"/>
      <w:r>
        <w:t xml:space="preserve"> (scsi0)</w:t>
      </w:r>
    </w:p>
    <w:p w14:paraId="6F44CE88" w14:textId="77777777" w:rsidR="00536BB2" w:rsidRDefault="00536BB2" w:rsidP="00536BB2">
      <w:r>
        <w:rPr>
          <w:noProof/>
        </w:rPr>
        <w:drawing>
          <wp:inline distT="0" distB="0" distL="0" distR="0" wp14:anchorId="3DB42627" wp14:editId="1B589EA9">
            <wp:extent cx="4656569" cy="1925312"/>
            <wp:effectExtent l="0" t="0" r="0" b="0"/>
            <wp:docPr id="1493756195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756195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081" cy="193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A425F" w14:textId="190FD2F0" w:rsidR="003E0CAB" w:rsidRDefault="003E0CAB" w:rsidP="00896162">
      <w:pPr>
        <w:pStyle w:val="berschrift2"/>
      </w:pPr>
      <w:bookmarkStart w:id="8" w:name="_Ref153783906"/>
      <w:bookmarkStart w:id="9" w:name="_Ref153783924"/>
      <w:bookmarkStart w:id="10" w:name="_Toc153790872"/>
      <w:r>
        <w:t xml:space="preserve">Setting Up the </w:t>
      </w:r>
      <w:r w:rsidR="009F0AE6">
        <w:t>AREDN</w:t>
      </w:r>
      <w:r>
        <w:t xml:space="preserve"> Disk</w:t>
      </w:r>
      <w:bookmarkEnd w:id="8"/>
      <w:bookmarkEnd w:id="9"/>
      <w:bookmarkEnd w:id="10"/>
    </w:p>
    <w:p w14:paraId="0C1D7EBF" w14:textId="4E90B74C" w:rsidR="00D7589E" w:rsidRDefault="00D7589E" w:rsidP="003E0CAB">
      <w:r>
        <w:t>Go to the shell of the server and download</w:t>
      </w:r>
      <w:r w:rsidR="005E0697">
        <w:t xml:space="preserve"> the</w:t>
      </w:r>
      <w:r>
        <w:t xml:space="preserve"> image</w:t>
      </w:r>
    </w:p>
    <w:p w14:paraId="7EDDE89E" w14:textId="33FB09EF" w:rsidR="00AD4A32" w:rsidRDefault="00AD4A32" w:rsidP="003E0CAB">
      <w:r>
        <w:rPr>
          <w:noProof/>
        </w:rPr>
        <w:drawing>
          <wp:inline distT="0" distB="0" distL="0" distR="0" wp14:anchorId="40B8D36A" wp14:editId="75190547">
            <wp:extent cx="5943600" cy="1239520"/>
            <wp:effectExtent l="0" t="0" r="0" b="0"/>
            <wp:docPr id="143710450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10450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8101D" w14:textId="6129604C" w:rsidR="00D7589E" w:rsidRPr="00F303A8" w:rsidRDefault="00D7589E" w:rsidP="00D7589E">
      <w:pPr>
        <w:pStyle w:val="Code"/>
        <w:rPr>
          <w:lang w:val="en-US"/>
        </w:rPr>
      </w:pPr>
      <w:proofErr w:type="spellStart"/>
      <w:r w:rsidRPr="00D7589E">
        <w:rPr>
          <w:lang w:val="en-US"/>
        </w:rPr>
        <w:t>wget</w:t>
      </w:r>
      <w:proofErr w:type="spellEnd"/>
      <w:r w:rsidRPr="00D7589E">
        <w:rPr>
          <w:lang w:val="en-US"/>
        </w:rPr>
        <w:t xml:space="preserve"> -O aredn.img.gz </w:t>
      </w:r>
      <w:r w:rsidR="001F431D" w:rsidRPr="001F431D">
        <w:rPr>
          <w:lang w:val="en-US"/>
        </w:rPr>
        <w:t>http://downloads.arednmesh.org/releases/3/23/3.23.12.0/targets/x86/64/aredn-3.23.12.0-x86-64-generic-ext4-combined-efi.img.gz</w:t>
      </w:r>
    </w:p>
    <w:p w14:paraId="1CB520A2" w14:textId="0490F121" w:rsidR="00D7589E" w:rsidRDefault="009F0AE6" w:rsidP="003E0CAB">
      <w:r>
        <w:t>Adjust the release if you want. Or upgrade your VM later using the AREDN VM</w:t>
      </w:r>
    </w:p>
    <w:p w14:paraId="35F6E554" w14:textId="3D67EE80" w:rsidR="003E0CAB" w:rsidRDefault="003E0CAB" w:rsidP="003E0CAB">
      <w:r>
        <w:t xml:space="preserve">extract the </w:t>
      </w:r>
      <w:r w:rsidR="008060B6">
        <w:t>AREDN</w:t>
      </w:r>
      <w:r>
        <w:t xml:space="preserve"> </w:t>
      </w:r>
      <w:proofErr w:type="spellStart"/>
      <w:r>
        <w:t>img</w:t>
      </w:r>
      <w:proofErr w:type="spellEnd"/>
    </w:p>
    <w:p w14:paraId="5BC887F4" w14:textId="004045CD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lastRenderedPageBreak/>
        <w:t>gunzip</w:t>
      </w:r>
      <w:proofErr w:type="spellEnd"/>
      <w:r w:rsidRPr="0019237F">
        <w:rPr>
          <w:lang w:val="en-US"/>
        </w:rPr>
        <w:t xml:space="preserve"> ./</w:t>
      </w:r>
      <w:r w:rsidR="00D7589E" w:rsidRPr="0019237F">
        <w:rPr>
          <w:lang w:val="en-US"/>
        </w:rPr>
        <w:t>aredn</w:t>
      </w:r>
      <w:r w:rsidRPr="0019237F">
        <w:rPr>
          <w:lang w:val="en-US"/>
        </w:rPr>
        <w:t>.img.gz</w:t>
      </w:r>
    </w:p>
    <w:p w14:paraId="37147D93" w14:textId="6AF7D31E" w:rsidR="003E0CAB" w:rsidRDefault="003E0CAB" w:rsidP="003E0CAB">
      <w:r>
        <w:t xml:space="preserve">rename the extracted </w:t>
      </w:r>
      <w:proofErr w:type="spellStart"/>
      <w:r>
        <w:t>img</w:t>
      </w:r>
      <w:proofErr w:type="spellEnd"/>
    </w:p>
    <w:p w14:paraId="28223364" w14:textId="42EC251A" w:rsidR="003E0CAB" w:rsidRPr="0019237F" w:rsidRDefault="003E0CAB" w:rsidP="008868F2">
      <w:pPr>
        <w:pStyle w:val="Code"/>
        <w:rPr>
          <w:lang w:val="en-US"/>
        </w:rPr>
      </w:pPr>
      <w:r w:rsidRPr="0019237F">
        <w:rPr>
          <w:lang w:val="en-US"/>
        </w:rPr>
        <w:t>mv ./</w:t>
      </w:r>
      <w:proofErr w:type="spellStart"/>
      <w:r w:rsidR="00103E90" w:rsidRPr="0019237F">
        <w:rPr>
          <w:lang w:val="en-US"/>
        </w:rPr>
        <w:t>aredn</w:t>
      </w:r>
      <w:proofErr w:type="spellEnd"/>
      <w:r w:rsidRPr="0019237F">
        <w:rPr>
          <w:lang w:val="en-US"/>
        </w:rPr>
        <w:t>*.</w:t>
      </w:r>
      <w:proofErr w:type="spellStart"/>
      <w:r w:rsidRPr="0019237F">
        <w:rPr>
          <w:lang w:val="en-US"/>
        </w:rPr>
        <w:t>img</w:t>
      </w:r>
      <w:proofErr w:type="spellEnd"/>
      <w:r w:rsidRPr="0019237F">
        <w:rPr>
          <w:lang w:val="en-US"/>
        </w:rPr>
        <w:t xml:space="preserve">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</w:p>
    <w:p w14:paraId="431A45A4" w14:textId="654BF71C" w:rsidR="003E0CAB" w:rsidRDefault="003E0CAB" w:rsidP="003E0CAB">
      <w:r>
        <w:t>increase the raw disk to 512 MB</w:t>
      </w:r>
    </w:p>
    <w:p w14:paraId="61EE74E6" w14:textId="3EAFB7A9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emu-img</w:t>
      </w:r>
      <w:proofErr w:type="spellEnd"/>
      <w:r w:rsidRPr="0019237F">
        <w:rPr>
          <w:lang w:val="en-US"/>
        </w:rPr>
        <w:t xml:space="preserve"> resize -f raw .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512M</w:t>
      </w:r>
    </w:p>
    <w:p w14:paraId="25EE81F1" w14:textId="75DFC30F" w:rsidR="003E0CAB" w:rsidRDefault="003E0CAB" w:rsidP="0097202A">
      <w:r>
        <w:t xml:space="preserve">import the disk to the </w:t>
      </w:r>
      <w:proofErr w:type="spellStart"/>
      <w:r>
        <w:t>openwrt</w:t>
      </w:r>
      <w:proofErr w:type="spellEnd"/>
      <w:r>
        <w:t xml:space="preserve"> </w:t>
      </w:r>
      <w:r w:rsidR="005E0697">
        <w:t>VM (r</w:t>
      </w:r>
      <w:r w:rsidR="0097202A">
        <w:t>eplace 104 with your VM number</w:t>
      </w:r>
      <w:r w:rsidR="005E0697">
        <w:t>)</w:t>
      </w:r>
    </w:p>
    <w:p w14:paraId="49FBB931" w14:textId="3C3EF26F" w:rsidR="003E0CAB" w:rsidRPr="0019237F" w:rsidRDefault="003E0CAB" w:rsidP="008868F2">
      <w:pPr>
        <w:pStyle w:val="Code"/>
        <w:rPr>
          <w:lang w:val="en-US"/>
        </w:rPr>
      </w:pPr>
      <w:proofErr w:type="spellStart"/>
      <w:r w:rsidRPr="0019237F">
        <w:rPr>
          <w:lang w:val="en-US"/>
        </w:rPr>
        <w:t>qm</w:t>
      </w:r>
      <w:proofErr w:type="spellEnd"/>
      <w:r w:rsidRPr="0019237F">
        <w:rPr>
          <w:lang w:val="en-US"/>
        </w:rPr>
        <w:t xml:space="preserve"> </w:t>
      </w:r>
      <w:proofErr w:type="spellStart"/>
      <w:r w:rsidRPr="0019237F">
        <w:rPr>
          <w:lang w:val="en-US"/>
        </w:rPr>
        <w:t>importdisk</w:t>
      </w:r>
      <w:proofErr w:type="spellEnd"/>
      <w:r w:rsidRPr="0019237F">
        <w:rPr>
          <w:lang w:val="en-US"/>
        </w:rPr>
        <w:t xml:space="preserve"> </w:t>
      </w:r>
      <w:r w:rsidR="0097202A" w:rsidRPr="005E0697">
        <w:rPr>
          <w:highlight w:val="yellow"/>
          <w:lang w:val="en-US"/>
        </w:rPr>
        <w:t>104</w:t>
      </w:r>
      <w:r w:rsidRPr="0019237F">
        <w:rPr>
          <w:lang w:val="en-US"/>
        </w:rPr>
        <w:t xml:space="preserve"> </w:t>
      </w:r>
      <w:r w:rsidR="0097202A" w:rsidRPr="0019237F">
        <w:rPr>
          <w:lang w:val="en-US"/>
        </w:rPr>
        <w:t>/root/</w:t>
      </w:r>
      <w:proofErr w:type="spellStart"/>
      <w:r w:rsidR="00103E90" w:rsidRPr="0019237F">
        <w:rPr>
          <w:lang w:val="en-US"/>
        </w:rPr>
        <w:t>aredn</w:t>
      </w:r>
      <w:r w:rsidRPr="0019237F">
        <w:rPr>
          <w:lang w:val="en-US"/>
        </w:rPr>
        <w:t>.raw</w:t>
      </w:r>
      <w:proofErr w:type="spellEnd"/>
      <w:r w:rsidRPr="0019237F">
        <w:rPr>
          <w:lang w:val="en-US"/>
        </w:rPr>
        <w:t xml:space="preserve"> </w:t>
      </w:r>
      <w:r w:rsidR="00103E90" w:rsidRPr="0019237F">
        <w:rPr>
          <w:lang w:val="en-US"/>
        </w:rPr>
        <w:t>local-</w:t>
      </w:r>
      <w:proofErr w:type="spellStart"/>
      <w:r w:rsidR="00103E90" w:rsidRPr="0019237F">
        <w:rPr>
          <w:lang w:val="en-US"/>
        </w:rPr>
        <w:t>lvm</w:t>
      </w:r>
      <w:proofErr w:type="spellEnd"/>
    </w:p>
    <w:p w14:paraId="240203CD" w14:textId="0265BC47" w:rsidR="0097202A" w:rsidRDefault="00F303A8" w:rsidP="003E0CAB">
      <w:r>
        <w:t>The dis</w:t>
      </w:r>
      <w:r w:rsidR="005E0697">
        <w:t>k</w:t>
      </w:r>
      <w:r>
        <w:t xml:space="preserve"> is now visible as “Unused Disk 0”. </w:t>
      </w:r>
      <w:r w:rsidR="0097202A">
        <w:t xml:space="preserve">Add the disk </w:t>
      </w:r>
      <w:r>
        <w:t>(double click</w:t>
      </w:r>
      <w:r w:rsidR="005E0697">
        <w:t xml:space="preserve"> on it</w:t>
      </w:r>
      <w:r>
        <w:t xml:space="preserve">) </w:t>
      </w:r>
      <w:r w:rsidR="0097202A">
        <w:t>to your VM:</w:t>
      </w:r>
    </w:p>
    <w:p w14:paraId="66D93943" w14:textId="2D4B4DE9" w:rsidR="003E0CAB" w:rsidRDefault="0097202A" w:rsidP="003E0CAB">
      <w:r>
        <w:rPr>
          <w:noProof/>
        </w:rPr>
        <w:drawing>
          <wp:inline distT="0" distB="0" distL="0" distR="0" wp14:anchorId="4DC95A4B" wp14:editId="0838C045">
            <wp:extent cx="5048250" cy="2650871"/>
            <wp:effectExtent l="0" t="0" r="0" b="0"/>
            <wp:docPr id="664800228" name="Grafik 1" descr="Ein Bild, das Text, Software, Zahl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800228" name="Grafik 1" descr="Ein Bild, das Text, Software, Zahl, Screensho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51884" cy="265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C0665" w14:textId="77777777" w:rsidR="0097202A" w:rsidRDefault="0097202A" w:rsidP="003E0CAB">
      <w:r>
        <w:t>Change boot order:</w:t>
      </w:r>
    </w:p>
    <w:p w14:paraId="0334D978" w14:textId="42C8FB13" w:rsidR="003E0CAB" w:rsidRDefault="0097202A" w:rsidP="0097202A">
      <w:r>
        <w:rPr>
          <w:noProof/>
        </w:rPr>
        <w:drawing>
          <wp:inline distT="0" distB="0" distL="0" distR="0" wp14:anchorId="6D4E9615" wp14:editId="19789A6D">
            <wp:extent cx="4257675" cy="1956438"/>
            <wp:effectExtent l="0" t="0" r="0" b="5715"/>
            <wp:docPr id="261796665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796665" name="Grafik 1" descr="Ein Bild, das Text, Screenshot, Software, Zahl enthält.&#10;&#10;Automatisch generierte Beschreibu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62095" cy="195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CE6C6" w14:textId="77777777" w:rsidR="003E0CAB" w:rsidRDefault="003E0CAB" w:rsidP="003E0CAB">
      <w:r>
        <w:t>Double click Use tablet pointer &gt; Uncheck the Enabled box &gt; Click OK</w:t>
      </w:r>
    </w:p>
    <w:p w14:paraId="78139188" w14:textId="258498DE" w:rsidR="00AD1C2F" w:rsidRDefault="00AD1C2F" w:rsidP="003E0CAB">
      <w:r>
        <w:rPr>
          <w:noProof/>
        </w:rPr>
        <w:lastRenderedPageBreak/>
        <w:drawing>
          <wp:inline distT="0" distB="0" distL="0" distR="0" wp14:anchorId="6AE93C56" wp14:editId="3DF921C2">
            <wp:extent cx="4810125" cy="2202071"/>
            <wp:effectExtent l="0" t="0" r="0" b="8255"/>
            <wp:docPr id="599581200" name="Grafik 1" descr="Ein Bild, das Text, Zahl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581200" name="Grafik 1" descr="Ein Bild, das Text, Zahl, Schrift, Software enthält.&#10;&#10;Automatisch generierte Beschreibu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5539" cy="220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57C65" w14:textId="1DD2059C" w:rsidR="00314ECA" w:rsidRDefault="00314ECA" w:rsidP="003E0CAB">
      <w:r>
        <w:t>Go to Console and press “Start Now”</w:t>
      </w:r>
    </w:p>
    <w:p w14:paraId="08C785EC" w14:textId="0CBB2E57" w:rsidR="00314ECA" w:rsidRDefault="00314ECA" w:rsidP="003E0CAB">
      <w:r>
        <w:rPr>
          <w:noProof/>
        </w:rPr>
        <w:drawing>
          <wp:inline distT="0" distB="0" distL="0" distR="0" wp14:anchorId="03ED8990" wp14:editId="442C9F87">
            <wp:extent cx="4952560" cy="2510673"/>
            <wp:effectExtent l="0" t="0" r="635" b="4445"/>
            <wp:docPr id="1732356049" name="Grafi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356049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934" cy="251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5F987" w14:textId="3FE4B626" w:rsidR="00314ECA" w:rsidRDefault="00314ECA" w:rsidP="003E0CAB">
      <w:pPr>
        <w:rPr>
          <w:noProof/>
        </w:rPr>
      </w:pPr>
      <w:r>
        <w:t>W</w:t>
      </w:r>
      <w:r w:rsidR="003E0CAB">
        <w:t>atch the boot process</w:t>
      </w:r>
      <w:r>
        <w:t>, w</w:t>
      </w:r>
      <w:r w:rsidR="003E0CAB">
        <w:t xml:space="preserve">ait for the text to stop scrolling and press </w:t>
      </w:r>
      <w:r w:rsidR="005E0697">
        <w:t>“</w:t>
      </w:r>
      <w:r w:rsidR="003E0CAB">
        <w:t>Enter</w:t>
      </w:r>
      <w:r w:rsidR="005E0697">
        <w:t>”</w:t>
      </w:r>
    </w:p>
    <w:p w14:paraId="41D2AE99" w14:textId="3C6F5328" w:rsidR="003E0CAB" w:rsidRDefault="00314ECA" w:rsidP="003E0CAB">
      <w:r>
        <w:rPr>
          <w:noProof/>
        </w:rPr>
        <w:drawing>
          <wp:inline distT="0" distB="0" distL="0" distR="0" wp14:anchorId="6AF2A188" wp14:editId="792BC50E">
            <wp:extent cx="3911307" cy="2272962"/>
            <wp:effectExtent l="0" t="0" r="0" b="0"/>
            <wp:docPr id="414118558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118558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864" cy="2275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FBED" w14:textId="77777777" w:rsidR="003E0CAB" w:rsidRDefault="003E0CAB" w:rsidP="003E0CAB">
      <w:r>
        <w:t>Run the following command to change/set the root password</w:t>
      </w:r>
    </w:p>
    <w:p w14:paraId="514D837F" w14:textId="77777777" w:rsidR="003E0CAB" w:rsidRPr="009269D4" w:rsidRDefault="003E0CAB" w:rsidP="007F3DC1">
      <w:pPr>
        <w:pStyle w:val="Code"/>
        <w:rPr>
          <w:lang w:val="en-US"/>
        </w:rPr>
      </w:pPr>
      <w:r w:rsidRPr="009269D4">
        <w:rPr>
          <w:lang w:val="en-US"/>
        </w:rPr>
        <w:lastRenderedPageBreak/>
        <w:t>passwd</w:t>
      </w:r>
    </w:p>
    <w:p w14:paraId="48EAD17D" w14:textId="3C657E4A" w:rsidR="003E0CAB" w:rsidRDefault="003E0CAB" w:rsidP="003E0CAB">
      <w:r>
        <w:t>Type a new root password twice</w:t>
      </w:r>
      <w:r w:rsidR="004E7004">
        <w:t xml:space="preserve">. </w:t>
      </w:r>
      <w:r w:rsidR="004E7004" w:rsidRPr="004E7004">
        <w:rPr>
          <w:color w:val="FF0000"/>
        </w:rPr>
        <w:t xml:space="preserve">Attention: </w:t>
      </w:r>
      <w:r w:rsidR="004E7004">
        <w:rPr>
          <w:color w:val="FF0000"/>
        </w:rPr>
        <w:t xml:space="preserve">It is a </w:t>
      </w:r>
      <w:r w:rsidR="004E7004" w:rsidRPr="004E7004">
        <w:rPr>
          <w:color w:val="FF0000"/>
        </w:rPr>
        <w:t>US keyboard (Y/Z)</w:t>
      </w:r>
    </w:p>
    <w:p w14:paraId="7FC4B650" w14:textId="0D071816" w:rsidR="005E0697" w:rsidRDefault="005E0697" w:rsidP="003E0CAB">
      <w:r>
        <w:t xml:space="preserve">For the moment we are done with the AREDN node. Because we had to separate the LAN from our home network, we only can manage the node in the </w:t>
      </w:r>
      <w:proofErr w:type="spellStart"/>
      <w:r>
        <w:t>Proxmox</w:t>
      </w:r>
      <w:proofErr w:type="spellEnd"/>
      <w:r>
        <w:t xml:space="preserve"> terminal (it does not offer a browser). To solve the problem, we add a VM with plain vanilla Debian and connect it to VLAN20, too. Like that we have a private connection to manage our AREDN node. </w:t>
      </w:r>
    </w:p>
    <w:p w14:paraId="2E4BF131" w14:textId="4132F41B" w:rsidR="005E0697" w:rsidRDefault="005E0697" w:rsidP="003E0CAB">
      <w:r>
        <w:t>Of course</w:t>
      </w:r>
      <w:r w:rsidR="007F3DC1">
        <w:t>,</w:t>
      </w:r>
      <w:r>
        <w:t xml:space="preserve"> you can use any other VM that offers a browser and is connected to vmbr0/</w:t>
      </w:r>
      <w:r w:rsidR="00BC3111">
        <w:t>VLAN</w:t>
      </w:r>
      <w:r w:rsidR="003F699C">
        <w:t>1</w:t>
      </w:r>
      <w:r>
        <w:t>0.</w:t>
      </w:r>
    </w:p>
    <w:p w14:paraId="5F1C7140" w14:textId="02179188" w:rsidR="003F699C" w:rsidRDefault="003F699C" w:rsidP="003E0CAB">
      <w:r>
        <w:t xml:space="preserve">Type </w:t>
      </w:r>
    </w:p>
    <w:p w14:paraId="17711B86" w14:textId="385254CE" w:rsidR="003F699C" w:rsidRPr="009269D4" w:rsidRDefault="000E1CE9" w:rsidP="003F699C">
      <w:pPr>
        <w:pStyle w:val="Code"/>
        <w:rPr>
          <w:lang w:val="en-US"/>
        </w:rPr>
      </w:pPr>
      <w:proofErr w:type="spellStart"/>
      <w:r>
        <w:rPr>
          <w:lang w:val="en-US"/>
        </w:rPr>
        <w:t>i</w:t>
      </w:r>
      <w:r w:rsidR="003F699C" w:rsidRPr="009269D4">
        <w:rPr>
          <w:lang w:val="en-US"/>
        </w:rPr>
        <w:t>p</w:t>
      </w:r>
      <w:proofErr w:type="spellEnd"/>
      <w:r w:rsidR="003F699C" w:rsidRPr="009269D4">
        <w:rPr>
          <w:lang w:val="en-US"/>
        </w:rPr>
        <w:t xml:space="preserve"> </w:t>
      </w:r>
      <w:proofErr w:type="spellStart"/>
      <w:r w:rsidR="003F699C" w:rsidRPr="009269D4">
        <w:rPr>
          <w:lang w:val="en-US"/>
        </w:rPr>
        <w:t>addr</w:t>
      </w:r>
      <w:proofErr w:type="spellEnd"/>
    </w:p>
    <w:p w14:paraId="5CF9BCF1" w14:textId="5D49E933" w:rsidR="003F699C" w:rsidRDefault="003F699C" w:rsidP="003F699C">
      <w:r>
        <w:t>To check the address of your VM. It should be 192.168.1.1</w:t>
      </w:r>
      <w:r>
        <w:rPr>
          <w:noProof/>
        </w:rPr>
        <w:drawing>
          <wp:inline distT="0" distB="0" distL="0" distR="0" wp14:anchorId="6B67F8AC" wp14:editId="132F6087">
            <wp:extent cx="5943600" cy="2707640"/>
            <wp:effectExtent l="0" t="0" r="0" b="0"/>
            <wp:docPr id="1147590622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590622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D000" w14:textId="1E0CAA5D" w:rsidR="00896162" w:rsidRDefault="00896162" w:rsidP="008E16CD">
      <w:pPr>
        <w:pStyle w:val="berschrift1"/>
      </w:pPr>
      <w:bookmarkStart w:id="11" w:name="_Toc153790873"/>
      <w:r w:rsidRPr="008E16CD">
        <w:lastRenderedPageBreak/>
        <w:t>Create</w:t>
      </w:r>
      <w:r>
        <w:t xml:space="preserve"> a Debian VM as a </w:t>
      </w:r>
      <w:r w:rsidR="00844712">
        <w:t>M</w:t>
      </w:r>
      <w:r>
        <w:t xml:space="preserve">anagement </w:t>
      </w:r>
      <w:r w:rsidR="00844712">
        <w:t>C</w:t>
      </w:r>
      <w:r>
        <w:t>onsole</w:t>
      </w:r>
      <w:bookmarkEnd w:id="11"/>
    </w:p>
    <w:p w14:paraId="3E2600D1" w14:textId="25743B33" w:rsidR="00896162" w:rsidRDefault="00000000" w:rsidP="00896162">
      <w:hyperlink r:id="rId33" w:history="1">
        <w:r w:rsidR="00896162" w:rsidRPr="00AE000B">
          <w:rPr>
            <w:rStyle w:val="Hyperlink"/>
          </w:rPr>
          <w:t>https://youtu.be/OUC7DMBfR3Y?si=y4r3edcwzzpd2JHJ</w:t>
        </w:r>
      </w:hyperlink>
    </w:p>
    <w:p w14:paraId="5D7372CB" w14:textId="77777777" w:rsidR="00B63349" w:rsidRDefault="00896162" w:rsidP="00896162">
      <w:r>
        <w:t>Download the Debian 11 iso Download</w:t>
      </w:r>
    </w:p>
    <w:p w14:paraId="7B4311C7" w14:textId="31D9E12D" w:rsidR="00896162" w:rsidRDefault="00000000" w:rsidP="00896162">
      <w:hyperlink r:id="rId34" w:history="1">
        <w:r w:rsidR="00B63349" w:rsidRPr="00B63349">
          <w:rPr>
            <w:rStyle w:val="Hyperlink"/>
            <w:rFonts w:ascii="Consolas" w:hAnsi="Consolas"/>
            <w:sz w:val="20"/>
          </w:rPr>
          <w:t>https://cdimage.debian.org/debian-cd/current/amd64/iso-cd/</w:t>
        </w:r>
      </w:hyperlink>
      <w:r w:rsidR="00B63349">
        <w:rPr>
          <w:rFonts w:ascii="Consolas" w:hAnsi="Consolas"/>
          <w:sz w:val="20"/>
        </w:rPr>
        <w:t xml:space="preserve"> (</w:t>
      </w:r>
      <w:r w:rsidR="00B63349" w:rsidRPr="00B63349">
        <w:rPr>
          <w:rFonts w:ascii="Consolas" w:hAnsi="Consolas"/>
          <w:sz w:val="20"/>
        </w:rPr>
        <w:t>debian-12.1.0-amd64-netinst.iso</w:t>
      </w:r>
      <w:r w:rsidR="00B63349">
        <w:rPr>
          <w:rFonts w:ascii="Consolas" w:hAnsi="Consolas"/>
          <w:sz w:val="20"/>
        </w:rPr>
        <w:t>)</w:t>
      </w:r>
    </w:p>
    <w:p w14:paraId="24AE80FC" w14:textId="1F738736" w:rsidR="00B63349" w:rsidRDefault="00B63349" w:rsidP="00896162">
      <w:r>
        <w:rPr>
          <w:noProof/>
        </w:rPr>
        <w:drawing>
          <wp:inline distT="0" distB="0" distL="0" distR="0" wp14:anchorId="2E16F736" wp14:editId="112D018A">
            <wp:extent cx="3832529" cy="1784009"/>
            <wp:effectExtent l="0" t="0" r="0" b="6985"/>
            <wp:docPr id="930308638" name="Grafik 1" descr="Ein Bild, das Text, Screenshot, 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0308638" name="Grafik 1" descr="Ein Bild, das Text, Screenshot, Software, Computersymbol enthält.&#10;&#10;Automatisch generierte Beschreibu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40414" cy="17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DECE9" w14:textId="6FB4BD4A" w:rsidR="00896162" w:rsidRDefault="00896162" w:rsidP="00896162">
      <w:r>
        <w:t>Create VM</w:t>
      </w:r>
    </w:p>
    <w:p w14:paraId="2C7B2B73" w14:textId="58441F3F" w:rsidR="00B63349" w:rsidRDefault="00B63349" w:rsidP="00896162">
      <w:r>
        <w:rPr>
          <w:noProof/>
        </w:rPr>
        <w:drawing>
          <wp:inline distT="0" distB="0" distL="0" distR="0" wp14:anchorId="486F881B" wp14:editId="099FF4D0">
            <wp:extent cx="2772136" cy="1952046"/>
            <wp:effectExtent l="0" t="0" r="9525" b="0"/>
            <wp:docPr id="1682706481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706481" name="Grafik 1" descr="Ein Bild, das Text, Screenshot, Software, Display enthält.&#10;&#10;Automatisch generierte Beschreibu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80074" cy="195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D668" w14:textId="77777777" w:rsidR="00B63349" w:rsidRDefault="00896162" w:rsidP="00896162">
      <w:r>
        <w:t xml:space="preserve">On the OS tab, </w:t>
      </w:r>
    </w:p>
    <w:p w14:paraId="6309B48A" w14:textId="77777777" w:rsidR="00B63349" w:rsidRDefault="00B63349" w:rsidP="00896162">
      <w:r>
        <w:rPr>
          <w:noProof/>
        </w:rPr>
        <w:drawing>
          <wp:inline distT="0" distB="0" distL="0" distR="0" wp14:anchorId="1568B894" wp14:editId="24493F42">
            <wp:extent cx="3327503" cy="2365513"/>
            <wp:effectExtent l="0" t="0" r="6350" b="0"/>
            <wp:docPr id="955674420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674420" name="Grafik 1" descr="Ein Bild, das Text, Screenshot, Software, Display enthält.&#10;&#10;Automatisch generierte Beschreibu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27503" cy="236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428B0" w14:textId="29459D1F" w:rsidR="00896162" w:rsidRDefault="00896162" w:rsidP="00896162">
      <w:r>
        <w:lastRenderedPageBreak/>
        <w:t>Leave the defaults on the System tab</w:t>
      </w:r>
    </w:p>
    <w:p w14:paraId="76E015BF" w14:textId="292545E4" w:rsidR="00B63349" w:rsidRDefault="00B63349" w:rsidP="00896162">
      <w:r>
        <w:rPr>
          <w:noProof/>
        </w:rPr>
        <w:drawing>
          <wp:inline distT="0" distB="0" distL="0" distR="0" wp14:anchorId="15F6FCA5" wp14:editId="14C7CC8D">
            <wp:extent cx="3216303" cy="2285774"/>
            <wp:effectExtent l="0" t="0" r="3175" b="635"/>
            <wp:docPr id="2039755185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9755185" name="Grafik 1" descr="Ein Bild, das Text, Screenshot, Display, Software enthält.&#10;&#10;Automatisch generierte Beschreibu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23441" cy="229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332" w14:textId="77777777" w:rsidR="009933F4" w:rsidRDefault="00896162" w:rsidP="00896162">
      <w:r>
        <w:t>On the Hard Disk tab, set the Disk size to 16 GiB or more</w:t>
      </w:r>
    </w:p>
    <w:p w14:paraId="438A64A3" w14:textId="77777777" w:rsidR="009933F4" w:rsidRDefault="009933F4" w:rsidP="00896162">
      <w:r>
        <w:rPr>
          <w:noProof/>
        </w:rPr>
        <w:drawing>
          <wp:inline distT="0" distB="0" distL="0" distR="0" wp14:anchorId="58A3EA66" wp14:editId="17B5F7D1">
            <wp:extent cx="3482671" cy="2490333"/>
            <wp:effectExtent l="0" t="0" r="3810" b="5715"/>
            <wp:docPr id="420274168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274168" name="Grafik 1" descr="Ein Bild, das Text, Screenshot, Software, Display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91352" cy="24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 xml:space="preserve"> </w:t>
      </w:r>
    </w:p>
    <w:p w14:paraId="606D37C7" w14:textId="77777777" w:rsidR="009933F4" w:rsidRDefault="00896162" w:rsidP="00896162">
      <w:r>
        <w:t>On the CPU tab</w:t>
      </w:r>
    </w:p>
    <w:p w14:paraId="57D038D0" w14:textId="77777777" w:rsidR="009933F4" w:rsidRDefault="009933F4" w:rsidP="00896162">
      <w:r>
        <w:rPr>
          <w:noProof/>
        </w:rPr>
        <w:drawing>
          <wp:inline distT="0" distB="0" distL="0" distR="0" wp14:anchorId="6591B5EA" wp14:editId="2563085D">
            <wp:extent cx="2974305" cy="2130950"/>
            <wp:effectExtent l="0" t="0" r="0" b="3175"/>
            <wp:docPr id="2101262292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262292" name="Grafik 1" descr="Ein Bild, das Text, Screenshot, Display, Software enthält.&#10;&#10;Automatisch generierte Beschreibu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305" cy="213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6162">
        <w:t>,</w:t>
      </w:r>
    </w:p>
    <w:p w14:paraId="01E042AD" w14:textId="77777777" w:rsidR="009933F4" w:rsidRDefault="00896162" w:rsidP="00896162">
      <w:r>
        <w:lastRenderedPageBreak/>
        <w:t>On the Memory tab</w:t>
      </w:r>
    </w:p>
    <w:p w14:paraId="2CF439B2" w14:textId="77777777" w:rsidR="009933F4" w:rsidRDefault="009933F4" w:rsidP="00896162">
      <w:r>
        <w:rPr>
          <w:noProof/>
        </w:rPr>
        <w:drawing>
          <wp:inline distT="0" distB="0" distL="0" distR="0" wp14:anchorId="4F7351B3" wp14:editId="452C6F6B">
            <wp:extent cx="1856630" cy="1320270"/>
            <wp:effectExtent l="0" t="0" r="0" b="0"/>
            <wp:docPr id="171831789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317893" name="Grafik 1" descr="Ein Bild, das Text, Screenshot, Display, Software enthält.&#10;&#10;Automatisch generierte Beschreibun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3718" cy="132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CDFCE" w14:textId="77777777" w:rsidR="006C15E8" w:rsidRDefault="00896162" w:rsidP="00896162">
      <w:r>
        <w:t>Network tab</w:t>
      </w:r>
      <w:r w:rsidR="001F6591">
        <w:t xml:space="preserve">: Add the VLAN number of the LAN port of the AREDN server you want to connect to and </w:t>
      </w:r>
      <w:r w:rsidR="0035113E">
        <w:t xml:space="preserve">untick </w:t>
      </w:r>
      <w:r w:rsidR="001F6591">
        <w:t>the f</w:t>
      </w:r>
      <w:r w:rsidR="0035113E">
        <w:t>irewall</w:t>
      </w:r>
      <w:r w:rsidR="001F6591">
        <w:t>.</w:t>
      </w:r>
      <w:r w:rsidR="006C15E8">
        <w:t xml:space="preserve"> </w:t>
      </w:r>
    </w:p>
    <w:p w14:paraId="13217EB4" w14:textId="12B0BC5C" w:rsidR="009933F4" w:rsidRPr="006C15E8" w:rsidRDefault="006C15E8" w:rsidP="00896162">
      <w:pPr>
        <w:rPr>
          <w:color w:val="FF0000"/>
        </w:rPr>
      </w:pPr>
      <w:r w:rsidRPr="006C15E8">
        <w:rPr>
          <w:color w:val="FF0000"/>
        </w:rPr>
        <w:t>Edit: Do not add the VLAN right now. Add it when you are finished with the installation and want to connect to an AREDN node</w:t>
      </w:r>
      <w:r>
        <w:rPr>
          <w:color w:val="FF0000"/>
        </w:rPr>
        <w:t xml:space="preserve">. </w:t>
      </w:r>
      <w:proofErr w:type="gramStart"/>
      <w:r>
        <w:rPr>
          <w:color w:val="FF0000"/>
        </w:rPr>
        <w:t>Otherwise</w:t>
      </w:r>
      <w:proofErr w:type="gramEnd"/>
      <w:r>
        <w:rPr>
          <w:color w:val="FF0000"/>
        </w:rPr>
        <w:t xml:space="preserve"> you will not be able to continue.</w:t>
      </w:r>
    </w:p>
    <w:p w14:paraId="4EDF2AC2" w14:textId="4C895973" w:rsidR="009933F4" w:rsidRDefault="0035113E" w:rsidP="00896162">
      <w:r>
        <w:rPr>
          <w:noProof/>
        </w:rPr>
        <w:drawing>
          <wp:inline distT="0" distB="0" distL="0" distR="0" wp14:anchorId="4C395E41" wp14:editId="44B0A77B">
            <wp:extent cx="3407128" cy="2430855"/>
            <wp:effectExtent l="0" t="0" r="3175" b="7620"/>
            <wp:docPr id="1119472256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472256" name="Grafik 1" descr="Ein Bild, das Text, Screenshot, Display, Software enthält.&#10;&#10;Automatisch generierte Beschreibu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20704" cy="2440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3AA5B" w14:textId="77777777" w:rsidR="00896162" w:rsidRDefault="00896162" w:rsidP="00896162">
      <w:r>
        <w:t>Verify the summary and click Finish</w:t>
      </w:r>
    </w:p>
    <w:p w14:paraId="3BCB4D96" w14:textId="1D7C346A" w:rsidR="00896162" w:rsidRDefault="009933F4" w:rsidP="00896162">
      <w:r>
        <w:t>Start the VM</w:t>
      </w:r>
    </w:p>
    <w:p w14:paraId="5A252CFD" w14:textId="4A41FA74" w:rsidR="009933F4" w:rsidRDefault="009933F4" w:rsidP="00896162">
      <w:r>
        <w:rPr>
          <w:noProof/>
        </w:rPr>
        <w:drawing>
          <wp:inline distT="0" distB="0" distL="0" distR="0" wp14:anchorId="60321C5D" wp14:editId="0394EB26">
            <wp:extent cx="2953910" cy="1154108"/>
            <wp:effectExtent l="0" t="0" r="0" b="8255"/>
            <wp:docPr id="1577901897" name="Grafik 1" descr="Ein Bild, das Text, Software, Multimedia-Software, Computersymbo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901897" name="Grafik 1" descr="Ein Bild, das Text, Software, Multimedia-Software, Computersymbol enthält.&#10;&#10;Automatisch generierte Beschreibu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65659" cy="1158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D008" w14:textId="030DC170" w:rsidR="00896162" w:rsidRDefault="00896162" w:rsidP="00896162">
      <w:r>
        <w:t>Graphical Install</w:t>
      </w:r>
    </w:p>
    <w:p w14:paraId="60D1198F" w14:textId="6A1EEDEE" w:rsidR="009933F4" w:rsidRDefault="009933F4" w:rsidP="00896162">
      <w:r>
        <w:rPr>
          <w:noProof/>
        </w:rPr>
        <w:lastRenderedPageBreak/>
        <w:drawing>
          <wp:inline distT="0" distB="0" distL="0" distR="0" wp14:anchorId="3F9ABA5F" wp14:editId="097D77FB">
            <wp:extent cx="2851644" cy="1530626"/>
            <wp:effectExtent l="0" t="0" r="6350" b="0"/>
            <wp:docPr id="677159696" name="Grafik 1" descr="Ein Bild, das Text, Screenshot, Schrift, Desig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7159696" name="Grafik 1" descr="Ein Bild, das Text, Screenshot, Schrift, Design enthält.&#10;&#10;Automatisch generierte Beschreibu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53338" cy="153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8CC3B" w14:textId="77777777" w:rsidR="009933F4" w:rsidRDefault="00896162" w:rsidP="00896162">
      <w:r>
        <w:t xml:space="preserve">Select a language </w:t>
      </w:r>
    </w:p>
    <w:p w14:paraId="79F44238" w14:textId="77777777" w:rsidR="009933F4" w:rsidRDefault="009933F4" w:rsidP="00896162">
      <w:r>
        <w:rPr>
          <w:noProof/>
        </w:rPr>
        <w:drawing>
          <wp:inline distT="0" distB="0" distL="0" distR="0" wp14:anchorId="445294AF" wp14:editId="4E71C8A3">
            <wp:extent cx="3120390" cy="1771222"/>
            <wp:effectExtent l="0" t="0" r="3810" b="635"/>
            <wp:docPr id="89952318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523180" name="Grafik 1" descr="Ein Bild, das Text, Screenshot, Display, Software enthält.&#10;&#10;Automatisch generierte Beschreibu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37077" cy="178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6224C" w14:textId="53A873EB" w:rsidR="00896162" w:rsidRDefault="00896162" w:rsidP="00896162">
      <w:r>
        <w:t>Select a Location</w:t>
      </w:r>
      <w:r w:rsidR="009933F4">
        <w:t xml:space="preserve"> (other </w:t>
      </w:r>
      <w:r w:rsidR="009933F4">
        <w:sym w:font="Wingdings" w:char="F0E0"/>
      </w:r>
      <w:r w:rsidR="009933F4">
        <w:t>Europe</w:t>
      </w:r>
      <w:r w:rsidR="009933F4">
        <w:sym w:font="Wingdings" w:char="F0E0"/>
      </w:r>
      <w:r w:rsidR="009933F4">
        <w:t>Switzerland)</w:t>
      </w:r>
    </w:p>
    <w:p w14:paraId="10AD3322" w14:textId="7FDC4813" w:rsidR="009933F4" w:rsidRDefault="009933F4" w:rsidP="00896162">
      <w:r>
        <w:rPr>
          <w:noProof/>
        </w:rPr>
        <w:drawing>
          <wp:inline distT="0" distB="0" distL="0" distR="0" wp14:anchorId="40C6084C" wp14:editId="79E9CB9C">
            <wp:extent cx="3120887" cy="1762835"/>
            <wp:effectExtent l="0" t="0" r="3810" b="8890"/>
            <wp:docPr id="2032736356" name="Grafik 1" descr="Ein Bild, das Text, Screenshot, Software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736356" name="Grafik 1" descr="Ein Bild, das Text, Screenshot, Software, Display enthält.&#10;&#10;Automatisch generierte Beschreibu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38538" cy="17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1BCB" w14:textId="2D630A72" w:rsidR="004F613E" w:rsidRDefault="004F613E" w:rsidP="00896162">
      <w:r>
        <w:t>Select locales (can be adapted later)</w:t>
      </w:r>
    </w:p>
    <w:p w14:paraId="25F412B6" w14:textId="1F7E9BDF" w:rsidR="004F613E" w:rsidRDefault="009933F4" w:rsidP="004F613E">
      <w:r>
        <w:rPr>
          <w:noProof/>
        </w:rPr>
        <w:drawing>
          <wp:inline distT="0" distB="0" distL="0" distR="0" wp14:anchorId="44D019F5" wp14:editId="2D8A67E2">
            <wp:extent cx="3156668" cy="1796536"/>
            <wp:effectExtent l="0" t="0" r="5715" b="0"/>
            <wp:docPr id="1178890763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890763" name="Grafik 1" descr="Ein Bild, das Text, Screenshot, Display, Software enthält.&#10;&#10;Automatisch generierte Beschreibu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8262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0F299" w14:textId="7A6F96AB" w:rsidR="004F613E" w:rsidRDefault="004F613E" w:rsidP="004F613E">
      <w:r>
        <w:lastRenderedPageBreak/>
        <w:t>Select a keyboard layout (can be changed later)</w:t>
      </w:r>
    </w:p>
    <w:p w14:paraId="56B37EEB" w14:textId="3456A294" w:rsidR="004F613E" w:rsidRDefault="004F613E" w:rsidP="00896162">
      <w:r>
        <w:rPr>
          <w:noProof/>
        </w:rPr>
        <w:drawing>
          <wp:inline distT="0" distB="0" distL="0" distR="0" wp14:anchorId="7AA7D1A4" wp14:editId="5F733B76">
            <wp:extent cx="3220278" cy="1819320"/>
            <wp:effectExtent l="0" t="0" r="0" b="0"/>
            <wp:docPr id="1760894768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0894768" name="Grafik 1" descr="Ein Bild, das Text, Screenshot, Display, Software enthält.&#10;&#10;Automatisch generierte Beschreibu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39011" cy="182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4F900" w14:textId="50FC5C8E" w:rsidR="00896162" w:rsidRDefault="00896162" w:rsidP="00896162">
      <w:r>
        <w:t>Enter a hostname for the VM</w:t>
      </w:r>
    </w:p>
    <w:p w14:paraId="2A0BF76F" w14:textId="1F2B1FAC" w:rsidR="004F613E" w:rsidRDefault="004F613E" w:rsidP="00896162">
      <w:r>
        <w:rPr>
          <w:noProof/>
        </w:rPr>
        <w:drawing>
          <wp:inline distT="0" distB="0" distL="0" distR="0" wp14:anchorId="546AD1A4" wp14:editId="61535B70">
            <wp:extent cx="4766575" cy="934278"/>
            <wp:effectExtent l="0" t="0" r="0" b="0"/>
            <wp:docPr id="23452833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528330" name="Grafik 1" descr="Ein Bild, das Text, Screenshot, Display, Software enthält.&#10;&#10;Automatisch generierte Beschreibung"/>
                    <pic:cNvPicPr/>
                  </pic:nvPicPr>
                  <pic:blipFill rotWithShape="1">
                    <a:blip r:embed="rId49"/>
                    <a:srcRect b="65566"/>
                    <a:stretch/>
                  </pic:blipFill>
                  <pic:spPr bwMode="auto">
                    <a:xfrm>
                      <a:off x="0" y="0"/>
                      <a:ext cx="4868756" cy="954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B16B2A" w14:textId="4EF66099" w:rsidR="00896162" w:rsidRDefault="004F613E" w:rsidP="00896162">
      <w:r>
        <w:t>Leave d</w:t>
      </w:r>
      <w:r w:rsidR="00896162">
        <w:t>omain name empty</w:t>
      </w:r>
    </w:p>
    <w:p w14:paraId="4D3C51C8" w14:textId="5B02CFA6" w:rsidR="004F613E" w:rsidRDefault="004F613E" w:rsidP="00896162">
      <w:r>
        <w:rPr>
          <w:noProof/>
        </w:rPr>
        <w:drawing>
          <wp:inline distT="0" distB="0" distL="0" distR="0" wp14:anchorId="15E4F730" wp14:editId="7CD0F0F1">
            <wp:extent cx="4798612" cy="750552"/>
            <wp:effectExtent l="0" t="0" r="2540" b="0"/>
            <wp:docPr id="445335780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335780" name="Grafik 1" descr="Ein Bild, das Text, Schrift, Reihe, Screenshot enthält.&#10;&#10;Automatisch generierte Beschreibu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42046" cy="757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EEF8" w14:textId="13763DD4" w:rsidR="00896162" w:rsidRDefault="004F613E" w:rsidP="00896162">
      <w:r>
        <w:t>Leave</w:t>
      </w:r>
      <w:r w:rsidR="00896162">
        <w:t xml:space="preserve"> root password</w:t>
      </w:r>
      <w:r>
        <w:t xml:space="preserve"> empty</w:t>
      </w:r>
    </w:p>
    <w:p w14:paraId="29DF317B" w14:textId="39B0A5B1" w:rsidR="004F613E" w:rsidRDefault="004F613E" w:rsidP="00896162">
      <w:r>
        <w:rPr>
          <w:noProof/>
        </w:rPr>
        <w:drawing>
          <wp:inline distT="0" distB="0" distL="0" distR="0" wp14:anchorId="48D15868" wp14:editId="60B315F2">
            <wp:extent cx="4699221" cy="1506663"/>
            <wp:effectExtent l="0" t="0" r="6350" b="0"/>
            <wp:docPr id="437218472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7218472" name="Grafik 1" descr="Ein Bild, das Text, Reihe, Schrift, Zahl enthält.&#10;&#10;Automatisch generierte Beschreibun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12440" cy="151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4693A" w14:textId="437CD214" w:rsidR="00896162" w:rsidRDefault="00896162" w:rsidP="00896162">
      <w:r>
        <w:t>Enter the full name for the new user</w:t>
      </w:r>
    </w:p>
    <w:p w14:paraId="1E5DFA1A" w14:textId="6C741252" w:rsidR="004F613E" w:rsidRDefault="004F613E" w:rsidP="00896162">
      <w:r>
        <w:rPr>
          <w:noProof/>
        </w:rPr>
        <w:drawing>
          <wp:inline distT="0" distB="0" distL="0" distR="0" wp14:anchorId="3BEFCDD9" wp14:editId="06EA078C">
            <wp:extent cx="4699000" cy="774632"/>
            <wp:effectExtent l="0" t="0" r="0" b="6985"/>
            <wp:docPr id="1128782808" name="Grafik 1" descr="Ein Bild, das Text, Schrift, Screensho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782808" name="Grafik 1" descr="Ein Bild, das Text, Schrift, Screenshot, Reihe enthält.&#10;&#10;Automatisch generierte Beschreibung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30816" cy="77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59456" w14:textId="66A98C2B" w:rsidR="00896162" w:rsidRDefault="00896162" w:rsidP="00896162">
      <w:r>
        <w:t>Enter the username for the new user</w:t>
      </w:r>
    </w:p>
    <w:p w14:paraId="0B5B98EB" w14:textId="28458D1F" w:rsidR="004F613E" w:rsidRDefault="004F613E" w:rsidP="00896162">
      <w:r>
        <w:rPr>
          <w:noProof/>
        </w:rPr>
        <w:lastRenderedPageBreak/>
        <w:drawing>
          <wp:inline distT="0" distB="0" distL="0" distR="0" wp14:anchorId="0F43A718" wp14:editId="7D27E995">
            <wp:extent cx="4742953" cy="981528"/>
            <wp:effectExtent l="0" t="0" r="635" b="9525"/>
            <wp:docPr id="353958249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958249" name="Grafik 1" descr="Ein Bild, das Text, Schrift, Reihe, Screenshot enthält.&#10;&#10;Automatisch generierte Beschreibu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62866" cy="98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87EE8" w14:textId="7F39005F" w:rsidR="00896162" w:rsidRDefault="00896162" w:rsidP="00896162">
      <w:r>
        <w:t xml:space="preserve">Enter and confirm a password for the new user </w:t>
      </w:r>
    </w:p>
    <w:p w14:paraId="76ECD347" w14:textId="283C1D19" w:rsidR="004F613E" w:rsidRDefault="004F613E" w:rsidP="00896162">
      <w:r>
        <w:rPr>
          <w:noProof/>
        </w:rPr>
        <w:drawing>
          <wp:inline distT="0" distB="0" distL="0" distR="0" wp14:anchorId="25350886" wp14:editId="30F4CD76">
            <wp:extent cx="4742815" cy="1074227"/>
            <wp:effectExtent l="0" t="0" r="635" b="0"/>
            <wp:docPr id="869324919" name="Grafik 1" descr="Ein Bild, das Text, Reihe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324919" name="Grafik 1" descr="Ein Bild, das Text, Reihe, Schrift, Zahl enthält.&#10;&#10;Automatisch generierte Beschreibu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69127" cy="1080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CF300" w14:textId="193EF2E8" w:rsidR="00896162" w:rsidRDefault="00BE5C27" w:rsidP="00896162">
      <w:r>
        <w:t>Select Disk</w:t>
      </w:r>
    </w:p>
    <w:p w14:paraId="61199649" w14:textId="5AE35869" w:rsidR="00BE5C27" w:rsidRDefault="00BE5C27" w:rsidP="00896162">
      <w:r>
        <w:rPr>
          <w:noProof/>
        </w:rPr>
        <w:drawing>
          <wp:inline distT="0" distB="0" distL="0" distR="0" wp14:anchorId="5EC39DCB" wp14:editId="047489E2">
            <wp:extent cx="4742815" cy="962751"/>
            <wp:effectExtent l="0" t="0" r="635" b="8890"/>
            <wp:docPr id="137540857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408574" name="Grafik 1" descr="Ein Bild, das Text, Schrift, Reihe, Screenshot enthält.&#10;&#10;Automatisch generierte Beschreibu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64429" cy="9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33624" w14:textId="77EFE15D" w:rsidR="00BE5C27" w:rsidRDefault="00BE5C27" w:rsidP="00896162">
      <w:r>
        <w:rPr>
          <w:noProof/>
        </w:rPr>
        <w:drawing>
          <wp:inline distT="0" distB="0" distL="0" distR="0" wp14:anchorId="48A5A725" wp14:editId="22E2E4C4">
            <wp:extent cx="4742815" cy="585758"/>
            <wp:effectExtent l="0" t="0" r="635" b="5080"/>
            <wp:docPr id="1407686296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68629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79852" cy="590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A3D07" w14:textId="1EA9BA0B" w:rsidR="00BE5C27" w:rsidRDefault="00BE5C27" w:rsidP="00896162">
      <w:r>
        <w:rPr>
          <w:noProof/>
        </w:rPr>
        <w:drawing>
          <wp:inline distT="0" distB="0" distL="0" distR="0" wp14:anchorId="7052EFAA" wp14:editId="4210658C">
            <wp:extent cx="3554233" cy="1069308"/>
            <wp:effectExtent l="0" t="0" r="0" b="0"/>
            <wp:docPr id="1201548264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548264" name="Grafik 1" descr="Ein Bild, das Text, Schrift, Screenshot enthält.&#10;&#10;Automatisch generierte Beschreibu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83356" cy="107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807" w14:textId="54EADB40" w:rsidR="00896162" w:rsidRDefault="00BE5C27" w:rsidP="00896162">
      <w:r>
        <w:t>Check and c</w:t>
      </w:r>
      <w:r w:rsidR="00896162">
        <w:t>lick Continue</w:t>
      </w:r>
    </w:p>
    <w:p w14:paraId="54B67829" w14:textId="77777777" w:rsidR="00BE5C27" w:rsidRDefault="00BE5C27" w:rsidP="00896162">
      <w:r>
        <w:rPr>
          <w:noProof/>
        </w:rPr>
        <w:drawing>
          <wp:inline distT="0" distB="0" distL="0" distR="0" wp14:anchorId="4E2F7CC0" wp14:editId="0ED1A021">
            <wp:extent cx="3510501" cy="1325439"/>
            <wp:effectExtent l="0" t="0" r="0" b="8255"/>
            <wp:docPr id="1032629105" name="Grafik 1" descr="Ein Bild, das Text, Screenshot, Software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629105" name="Grafik 1" descr="Ein Bild, das Text, Screenshot, Software, Webseite enthält.&#10;&#10;Automatisch generierte Beschreibung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20209" cy="13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BA622" w14:textId="05CA6E86" w:rsidR="00896162" w:rsidRDefault="00896162" w:rsidP="00896162">
      <w:r>
        <w:t>Select Yes to confirm writing the changes</w:t>
      </w:r>
    </w:p>
    <w:p w14:paraId="63C96219" w14:textId="293794E2" w:rsidR="00BE5C27" w:rsidRDefault="00BE5C27" w:rsidP="00896162">
      <w:r>
        <w:rPr>
          <w:noProof/>
        </w:rPr>
        <w:lastRenderedPageBreak/>
        <w:drawing>
          <wp:inline distT="0" distB="0" distL="0" distR="0" wp14:anchorId="54576550" wp14:editId="1F0255BE">
            <wp:extent cx="2592125" cy="813362"/>
            <wp:effectExtent l="0" t="0" r="0" b="6350"/>
            <wp:docPr id="1156350391" name="Grafik 1" descr="Ein Bild, das Text, Screenshot, Schrif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350391" name="Grafik 1" descr="Ein Bild, das Text, Screenshot, Schrift, Software enthält.&#10;&#10;Automatisch generierte Beschreibu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02384" cy="81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3519" w14:textId="77777777" w:rsidR="00896162" w:rsidRDefault="00896162" w:rsidP="00896162">
      <w:r>
        <w:t>Wait for Debian to copy and install files</w:t>
      </w:r>
    </w:p>
    <w:p w14:paraId="1565F451" w14:textId="7F7B8FAA" w:rsidR="00BE5C27" w:rsidRDefault="00BE5C27" w:rsidP="00896162">
      <w:r>
        <w:rPr>
          <w:noProof/>
        </w:rPr>
        <w:drawing>
          <wp:inline distT="0" distB="0" distL="0" distR="0" wp14:anchorId="42436B16" wp14:editId="338D329C">
            <wp:extent cx="4281777" cy="922686"/>
            <wp:effectExtent l="0" t="0" r="5080" b="0"/>
            <wp:docPr id="772366422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366422" name="Grafik 1" descr="Ein Bild, das Text, Screenshot, Schrift enthält.&#10;&#10;Automatisch generierte Beschreibu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93115" cy="925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6B9CF" w14:textId="6F184228" w:rsidR="00BE5C27" w:rsidRDefault="00BE5C27" w:rsidP="00896162">
      <w:r>
        <w:rPr>
          <w:noProof/>
        </w:rPr>
        <w:drawing>
          <wp:inline distT="0" distB="0" distL="0" distR="0" wp14:anchorId="10AEE614" wp14:editId="02430F1A">
            <wp:extent cx="4257923" cy="2402360"/>
            <wp:effectExtent l="0" t="0" r="0" b="0"/>
            <wp:docPr id="2117985270" name="Grafik 1" descr="Ein Bild, das Text, Screenshot, Display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985270" name="Grafik 1" descr="Ein Bild, das Text, Screenshot, Display, Software enthält.&#10;&#10;Automatisch generierte Beschreibung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8221" cy="240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7960A" w14:textId="712A435A" w:rsidR="00BE5C27" w:rsidRDefault="00BE5C27" w:rsidP="00896162">
      <w:r>
        <w:rPr>
          <w:noProof/>
        </w:rPr>
        <w:drawing>
          <wp:inline distT="0" distB="0" distL="0" distR="0" wp14:anchorId="7D66C86E" wp14:editId="2649C4F6">
            <wp:extent cx="4281170" cy="1314539"/>
            <wp:effectExtent l="0" t="0" r="5080" b="0"/>
            <wp:docPr id="261893018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893018" name="Grafik 1" descr="Ein Bild, das Text, Schrift, Screenshot enthält.&#10;&#10;Automatisch generierte Beschreibu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92312" cy="131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3C59F" w14:textId="165F5867" w:rsidR="00BE5C27" w:rsidRDefault="00BE5C27" w:rsidP="00896162">
      <w:r>
        <w:rPr>
          <w:noProof/>
        </w:rPr>
        <w:drawing>
          <wp:inline distT="0" distB="0" distL="0" distR="0" wp14:anchorId="62CF31BF" wp14:editId="00508D55">
            <wp:extent cx="4345388" cy="798047"/>
            <wp:effectExtent l="0" t="0" r="0" b="2540"/>
            <wp:docPr id="1791621154" name="Grafik 1" descr="Ein Bild, das Text, Schrift, Reihe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621154" name="Grafik 1" descr="Ein Bild, das Text, Schrift, Reihe, Screenshot enthält.&#10;&#10;Automatisch generierte Beschreibung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73425" cy="80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9FC8" w14:textId="77777777" w:rsidR="00BE5C27" w:rsidRDefault="00BE5C27" w:rsidP="00896162">
      <w:r>
        <w:t>Wait</w:t>
      </w:r>
    </w:p>
    <w:p w14:paraId="2127B038" w14:textId="500E4530" w:rsidR="00896162" w:rsidRDefault="00BE5C27" w:rsidP="00896162">
      <w:r>
        <w:t>P</w:t>
      </w:r>
      <w:r w:rsidR="00896162">
        <w:t>articipating in package survey</w:t>
      </w:r>
    </w:p>
    <w:p w14:paraId="4A62FEC0" w14:textId="58481154" w:rsidR="00BE5C27" w:rsidRDefault="00BE5C27" w:rsidP="00896162">
      <w:r>
        <w:rPr>
          <w:noProof/>
        </w:rPr>
        <w:lastRenderedPageBreak/>
        <w:drawing>
          <wp:inline distT="0" distB="0" distL="0" distR="0" wp14:anchorId="5FCD9616" wp14:editId="1B86CAB2">
            <wp:extent cx="3649649" cy="741237"/>
            <wp:effectExtent l="0" t="0" r="8255" b="1905"/>
            <wp:docPr id="1523299931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299931" name="Grafik 1" descr="Ein Bild, das Text, Schrift, Screenshot enthält.&#10;&#10;Automatisch generierte Beschreibung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9952" cy="7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C3ED5" w14:textId="77777777" w:rsidR="00BE5C27" w:rsidRDefault="00896162" w:rsidP="00896162">
      <w:r>
        <w:t>Select the software to install</w:t>
      </w:r>
    </w:p>
    <w:p w14:paraId="7CEB2F01" w14:textId="77777777" w:rsidR="00BF390F" w:rsidRDefault="00BF390F" w:rsidP="00896162">
      <w:r>
        <w:rPr>
          <w:noProof/>
        </w:rPr>
        <w:drawing>
          <wp:inline distT="0" distB="0" distL="0" distR="0" wp14:anchorId="7F15D832" wp14:editId="51862ADA">
            <wp:extent cx="3697357" cy="1137648"/>
            <wp:effectExtent l="0" t="0" r="0" b="5715"/>
            <wp:docPr id="1919533066" name="Grafik 1" descr="Ein Bild, das Text, Software, Screenshot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533066" name="Grafik 1" descr="Ein Bild, das Text, Software, Screenshot, Webseite enthält.&#10;&#10;Automatisch generierte Beschreibung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12055" cy="114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320A" w14:textId="70983626" w:rsidR="0088626A" w:rsidRPr="0088626A" w:rsidRDefault="0088626A" w:rsidP="00896162">
      <w:pPr>
        <w:rPr>
          <w:color w:val="FF0000"/>
        </w:rPr>
      </w:pPr>
      <w:r w:rsidRPr="0088626A">
        <w:rPr>
          <w:color w:val="FF0000"/>
        </w:rPr>
        <w:t xml:space="preserve">Select </w:t>
      </w:r>
      <w:r>
        <w:rPr>
          <w:color w:val="FF0000"/>
        </w:rPr>
        <w:t xml:space="preserve">(tick) </w:t>
      </w:r>
      <w:r w:rsidRPr="0088626A">
        <w:rPr>
          <w:color w:val="FF0000"/>
        </w:rPr>
        <w:t>“SSH server”</w:t>
      </w:r>
    </w:p>
    <w:p w14:paraId="66C27754" w14:textId="4714AA9B" w:rsidR="00BF390F" w:rsidRDefault="00BF390F" w:rsidP="00896162">
      <w:r>
        <w:t>Wait</w:t>
      </w:r>
    </w:p>
    <w:p w14:paraId="619ADDDF" w14:textId="77777777" w:rsidR="0032423D" w:rsidRDefault="00896162" w:rsidP="00896162">
      <w:r>
        <w:t>Select Yes to install GRUB</w:t>
      </w:r>
    </w:p>
    <w:p w14:paraId="3819A631" w14:textId="22CF85E5" w:rsidR="00896162" w:rsidRDefault="0032423D" w:rsidP="00896162">
      <w:r>
        <w:rPr>
          <w:noProof/>
        </w:rPr>
        <w:drawing>
          <wp:inline distT="0" distB="0" distL="0" distR="0" wp14:anchorId="28658493" wp14:editId="74EA93AF">
            <wp:extent cx="5943600" cy="1020445"/>
            <wp:effectExtent l="0" t="0" r="0" b="8255"/>
            <wp:docPr id="122256794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2567943" name="Grafik 1" descr="Ein Bild, das Text, Schrift, Screenshot enthält.&#10;&#10;Automatisch generierte Beschreibung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98855" w14:textId="248A702A" w:rsidR="00896162" w:rsidRDefault="00896162" w:rsidP="00896162">
      <w:r>
        <w:t xml:space="preserve">Select </w:t>
      </w:r>
      <w:r w:rsidR="0032423D">
        <w:t xml:space="preserve">drive for </w:t>
      </w:r>
      <w:r>
        <w:t>the boot loader</w:t>
      </w:r>
    </w:p>
    <w:p w14:paraId="393EE74C" w14:textId="6BD47C8C" w:rsidR="0032423D" w:rsidRDefault="0032423D" w:rsidP="00896162">
      <w:r>
        <w:rPr>
          <w:noProof/>
        </w:rPr>
        <w:drawing>
          <wp:inline distT="0" distB="0" distL="0" distR="0" wp14:anchorId="51BAE99D" wp14:editId="7E3CF593">
            <wp:extent cx="5943600" cy="985520"/>
            <wp:effectExtent l="0" t="0" r="0" b="5080"/>
            <wp:docPr id="558897893" name="Grafik 1" descr="Ein Bild, das Text, Schrift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897893" name="Grafik 1" descr="Ein Bild, das Text, Schrift, Screenshot enthält.&#10;&#10;Automatisch generierte Beschreibung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FF93F" w14:textId="75D8CB74" w:rsidR="00896162" w:rsidRDefault="0032423D" w:rsidP="00896162">
      <w:r>
        <w:t>R</w:t>
      </w:r>
      <w:r w:rsidR="00896162">
        <w:t>eboot</w:t>
      </w:r>
    </w:p>
    <w:p w14:paraId="1CAD1FDE" w14:textId="38EC5425" w:rsidR="00FA5F00" w:rsidRDefault="00FA5F00" w:rsidP="00896162">
      <w:r>
        <w:t>Remove CD drive (it will only be removed after reboot)</w:t>
      </w:r>
    </w:p>
    <w:p w14:paraId="55B2ABB3" w14:textId="3028CEB4" w:rsidR="00FA5F00" w:rsidRDefault="00FA5F00" w:rsidP="00896162">
      <w:r>
        <w:rPr>
          <w:noProof/>
        </w:rPr>
        <w:lastRenderedPageBreak/>
        <w:drawing>
          <wp:inline distT="0" distB="0" distL="0" distR="0" wp14:anchorId="288E9274" wp14:editId="5146C13E">
            <wp:extent cx="4011433" cy="1974859"/>
            <wp:effectExtent l="0" t="0" r="8255" b="6350"/>
            <wp:docPr id="408080613" name="Grafik 1" descr="Ein Bild, das Text, Screenshot, Zahl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080613" name="Grafik 1" descr="Ein Bild, das Text, Screenshot, Zahl, Schrift enthält.&#10;&#10;Automatisch generierte Beschreibung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21900" cy="198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9D3F5" w14:textId="73BB2A9B" w:rsidR="00896162" w:rsidRDefault="00FA5F00" w:rsidP="00896162">
      <w:r>
        <w:t>Go to the Console and login</w:t>
      </w:r>
    </w:p>
    <w:p w14:paraId="39C4805F" w14:textId="66FA9FCA" w:rsidR="00FA5F00" w:rsidRDefault="00FA5F00" w:rsidP="00896162">
      <w:r>
        <w:rPr>
          <w:noProof/>
        </w:rPr>
        <w:drawing>
          <wp:inline distT="0" distB="0" distL="0" distR="0" wp14:anchorId="37D0F63A" wp14:editId="005E2B6C">
            <wp:extent cx="3200400" cy="1184763"/>
            <wp:effectExtent l="0" t="0" r="0" b="0"/>
            <wp:docPr id="356971561" name="Grafik 1" descr="Ein Bild, das Screenshot, Schwarz, Schwarzweiß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971561" name="Grafik 1" descr="Ein Bild, das Screenshot, Schwarz, Schwarzweiß enthält.&#10;&#10;Automatisch generierte Beschreibung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09764" cy="1188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E689A" w14:textId="4F1BA394" w:rsidR="00896162" w:rsidRDefault="00FA5F00" w:rsidP="00896162">
      <w:r>
        <w:t xml:space="preserve">Start Firefox. On </w:t>
      </w:r>
      <w:hyperlink r:id="rId70" w:history="1">
        <w:r w:rsidRPr="00AE000B">
          <w:rPr>
            <w:rStyle w:val="Hyperlink"/>
          </w:rPr>
          <w:t>http://localnode.local.mesh</w:t>
        </w:r>
      </w:hyperlink>
      <w:r>
        <w:t xml:space="preserve"> you should see your AREDN server</w:t>
      </w:r>
      <w:r w:rsidR="0088626A">
        <w:t xml:space="preserve"> </w:t>
      </w:r>
      <w:r w:rsidR="00ED4ADD">
        <w:t xml:space="preserve">on the same VLAN </w:t>
      </w:r>
      <w:r w:rsidR="0088626A">
        <w:t>because y</w:t>
      </w:r>
      <w:r>
        <w:t xml:space="preserve">our </w:t>
      </w:r>
      <w:r w:rsidR="00E43398">
        <w:t xml:space="preserve">Management Console </w:t>
      </w:r>
      <w:r>
        <w:t>is connected via the vmbr</w:t>
      </w:r>
      <w:r w:rsidR="0088626A">
        <w:t>0/</w:t>
      </w:r>
      <w:r w:rsidR="007F3DC1">
        <w:t>1</w:t>
      </w:r>
      <w:r w:rsidR="0088626A">
        <w:t>0</w:t>
      </w:r>
      <w:r>
        <w:t xml:space="preserve"> interface.</w:t>
      </w:r>
    </w:p>
    <w:p w14:paraId="36A90A8F" w14:textId="7067F454" w:rsidR="0031749C" w:rsidRDefault="0031749C" w:rsidP="00FF01B2">
      <w:pPr>
        <w:pStyle w:val="berschrift1"/>
      </w:pPr>
      <w:bookmarkStart w:id="12" w:name="_Toc153790874"/>
      <w:r>
        <w:lastRenderedPageBreak/>
        <w:t>Create a Management Console in an LXC Container</w:t>
      </w:r>
      <w:r w:rsidR="003E4FF5">
        <w:t xml:space="preserve"> (work in progress, not finished)</w:t>
      </w:r>
      <w:bookmarkEnd w:id="12"/>
    </w:p>
    <w:p w14:paraId="1EE8FFC8" w14:textId="4D14B212" w:rsidR="0031749C" w:rsidRDefault="0031749C" w:rsidP="0031749C">
      <w:pPr>
        <w:pStyle w:val="berschrift2"/>
      </w:pPr>
      <w:bookmarkStart w:id="13" w:name="_Toc153790875"/>
      <w:r>
        <w:t xml:space="preserve">Create a </w:t>
      </w:r>
      <w:r w:rsidR="003E4FF5">
        <w:t xml:space="preserve">Container </w:t>
      </w:r>
      <w:r>
        <w:t>using a Debian image</w:t>
      </w:r>
      <w:bookmarkEnd w:id="13"/>
    </w:p>
    <w:p w14:paraId="1141BA0B" w14:textId="721FB23C" w:rsidR="0031749C" w:rsidRDefault="0031749C" w:rsidP="0031749C">
      <w:pPr>
        <w:pStyle w:val="berschrift2"/>
      </w:pPr>
      <w:bookmarkStart w:id="14" w:name="_Toc153790876"/>
      <w:r>
        <w:t>Create a new user</w:t>
      </w:r>
      <w:bookmarkEnd w:id="14"/>
    </w:p>
    <w:p w14:paraId="0FDA2205" w14:textId="6608E44F" w:rsidR="0031749C" w:rsidRPr="00A865C8" w:rsidRDefault="00A865C8" w:rsidP="00A865C8">
      <w:pPr>
        <w:pStyle w:val="Code"/>
        <w:rPr>
          <w:lang w:val="en-US"/>
        </w:rPr>
      </w:pPr>
      <w:r w:rsidRPr="00A865C8">
        <w:rPr>
          <w:lang w:val="en-US"/>
        </w:rPr>
        <w:t>a</w:t>
      </w:r>
      <w:r w:rsidR="0031749C" w:rsidRPr="00A865C8">
        <w:rPr>
          <w:lang w:val="en-US"/>
        </w:rPr>
        <w:t xml:space="preserve">pt install </w:t>
      </w:r>
      <w:proofErr w:type="spellStart"/>
      <w:r w:rsidR="0031749C" w:rsidRPr="00A865C8">
        <w:rPr>
          <w:lang w:val="en-US"/>
        </w:rPr>
        <w:t>sudo</w:t>
      </w:r>
      <w:proofErr w:type="spellEnd"/>
      <w:r w:rsidR="0031749C" w:rsidRPr="00A865C8">
        <w:rPr>
          <w:lang w:val="en-US"/>
        </w:rPr>
        <w:t xml:space="preserve"> curl -y</w:t>
      </w:r>
    </w:p>
    <w:p w14:paraId="48383370" w14:textId="77777777" w:rsidR="00A865C8" w:rsidRDefault="00A865C8" w:rsidP="00A865C8"/>
    <w:p w14:paraId="40973763" w14:textId="3054EB1A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adduser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</w:p>
    <w:p w14:paraId="634B8D84" w14:textId="77777777" w:rsidR="00A865C8" w:rsidRDefault="00A865C8" w:rsidP="0031749C"/>
    <w:p w14:paraId="0708CF5E" w14:textId="0F313199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usermod</w:t>
      </w:r>
      <w:proofErr w:type="spellEnd"/>
      <w:r w:rsidRPr="00A865C8">
        <w:rPr>
          <w:lang w:val="en-US"/>
        </w:rPr>
        <w:t xml:space="preserve"> -</w:t>
      </w:r>
      <w:proofErr w:type="spellStart"/>
      <w:r w:rsidRPr="00A865C8">
        <w:rPr>
          <w:lang w:val="en-US"/>
        </w:rPr>
        <w:t>aG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</w:t>
      </w:r>
      <w:proofErr w:type="spellStart"/>
      <w:r w:rsidRPr="00A865C8">
        <w:rPr>
          <w:lang w:val="en-US"/>
        </w:rPr>
        <w:t>aredn</w:t>
      </w:r>
      <w:proofErr w:type="spellEnd"/>
      <w:r w:rsidRPr="00A865C8">
        <w:rPr>
          <w:lang w:val="en-US"/>
        </w:rPr>
        <w:t xml:space="preserve"> </w:t>
      </w:r>
    </w:p>
    <w:p w14:paraId="123F5E42" w14:textId="517DCF26" w:rsidR="00A865C8" w:rsidRDefault="00A865C8" w:rsidP="00A865C8">
      <w:pPr>
        <w:pStyle w:val="Code"/>
        <w:rPr>
          <w:lang w:val="en-US"/>
        </w:rPr>
      </w:pPr>
      <w:r>
        <w:rPr>
          <w:lang w:val="en-US"/>
        </w:rPr>
        <w:t>exit</w:t>
      </w:r>
    </w:p>
    <w:p w14:paraId="0229BA14" w14:textId="4022D324" w:rsidR="00A865C8" w:rsidRDefault="00A865C8" w:rsidP="00A865C8">
      <w:r>
        <w:t>Logout and login with new user</w:t>
      </w:r>
    </w:p>
    <w:p w14:paraId="26062451" w14:textId="2D477DED" w:rsidR="00A865C8" w:rsidRDefault="00A865C8" w:rsidP="00A865C8">
      <w:r>
        <w:t>Check if it worked:</w:t>
      </w:r>
    </w:p>
    <w:p w14:paraId="3BF8B08A" w14:textId="366BB523" w:rsidR="00A865C8" w:rsidRPr="00A865C8" w:rsidRDefault="00A865C8" w:rsidP="00A865C8">
      <w:pPr>
        <w:pStyle w:val="Code"/>
        <w:rPr>
          <w:lang w:val="en-US"/>
        </w:rPr>
      </w:pPr>
      <w:proofErr w:type="spellStart"/>
      <w:r w:rsidRPr="00A865C8">
        <w:rPr>
          <w:lang w:val="en-US"/>
        </w:rPr>
        <w:t>sudo</w:t>
      </w:r>
      <w:proofErr w:type="spellEnd"/>
      <w:r w:rsidRPr="00A865C8">
        <w:rPr>
          <w:lang w:val="en-US"/>
        </w:rPr>
        <w:t xml:space="preserve"> apt update</w:t>
      </w:r>
    </w:p>
    <w:p w14:paraId="42C1C476" w14:textId="77777777" w:rsidR="00A865C8" w:rsidRDefault="00A865C8" w:rsidP="00A865C8"/>
    <w:p w14:paraId="579E2F0F" w14:textId="23B15EED" w:rsidR="00A865C8" w:rsidRPr="00B56A27" w:rsidRDefault="00A865C8" w:rsidP="00A865C8">
      <w:pPr>
        <w:pStyle w:val="Code"/>
        <w:rPr>
          <w:lang w:val="en-US"/>
        </w:rPr>
      </w:pPr>
      <w:proofErr w:type="spellStart"/>
      <w:r w:rsidRPr="00B56A27">
        <w:rPr>
          <w:lang w:val="en-US"/>
        </w:rPr>
        <w:t>sudo</w:t>
      </w:r>
      <w:proofErr w:type="spellEnd"/>
      <w:r w:rsidRPr="00B56A27">
        <w:rPr>
          <w:lang w:val="en-US"/>
        </w:rPr>
        <w:t xml:space="preserve"> apt install </w:t>
      </w:r>
      <w:proofErr w:type="spellStart"/>
      <w:r w:rsidRPr="00B56A27">
        <w:rPr>
          <w:lang w:val="en-US"/>
        </w:rPr>
        <w:t>xrdp</w:t>
      </w:r>
      <w:proofErr w:type="spellEnd"/>
      <w:r w:rsidR="002E535B" w:rsidRPr="00B56A27">
        <w:rPr>
          <w:lang w:val="en-US"/>
        </w:rPr>
        <w:t xml:space="preserve"> -y</w:t>
      </w:r>
    </w:p>
    <w:p w14:paraId="7E0F31DD" w14:textId="77777777" w:rsidR="00A865C8" w:rsidRDefault="00A865C8" w:rsidP="00A865C8"/>
    <w:p w14:paraId="4B06C922" w14:textId="63348CAC" w:rsidR="00A865C8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echo xfce4-session &gt;~/.</w:t>
      </w:r>
      <w:proofErr w:type="spellStart"/>
      <w:r w:rsidRPr="003C22EB">
        <w:rPr>
          <w:lang w:val="en-US"/>
        </w:rPr>
        <w:t>xsession</w:t>
      </w:r>
      <w:proofErr w:type="spellEnd"/>
    </w:p>
    <w:p w14:paraId="015257FE" w14:textId="77777777" w:rsidR="00B56A27" w:rsidRPr="003C22EB" w:rsidRDefault="00B56A27" w:rsidP="00B56A27">
      <w:pPr>
        <w:pStyle w:val="Code"/>
        <w:rPr>
          <w:lang w:val="en-US"/>
        </w:rPr>
      </w:pPr>
    </w:p>
    <w:p w14:paraId="2C3C8DDC" w14:textId="77777777" w:rsidR="00B56A27" w:rsidRPr="003C22EB" w:rsidRDefault="00B56A27" w:rsidP="00B56A27">
      <w:pPr>
        <w:pStyle w:val="Code"/>
        <w:rPr>
          <w:lang w:val="en-US"/>
        </w:rPr>
      </w:pPr>
      <w:proofErr w:type="spellStart"/>
      <w:r w:rsidRPr="003C22EB">
        <w:rPr>
          <w:lang w:val="en-US"/>
        </w:rPr>
        <w:t>sudo</w:t>
      </w:r>
      <w:proofErr w:type="spellEnd"/>
      <w:r w:rsidRPr="003C22EB">
        <w:rPr>
          <w:lang w:val="en-US"/>
        </w:rPr>
        <w:t xml:space="preserve"> nano /etc/xrdp/startwm.sh</w:t>
      </w:r>
    </w:p>
    <w:p w14:paraId="1D428BFE" w14:textId="77777777" w:rsidR="00B56A27" w:rsidRDefault="00B56A27" w:rsidP="00B56A27">
      <w:r>
        <w:t xml:space="preserve">add </w:t>
      </w:r>
    </w:p>
    <w:p w14:paraId="57F1D311" w14:textId="6CF20F51" w:rsidR="00B56A27" w:rsidRPr="003C22EB" w:rsidRDefault="00B56A27" w:rsidP="00B56A27">
      <w:pPr>
        <w:pStyle w:val="Code"/>
        <w:rPr>
          <w:lang w:val="en-US"/>
        </w:rPr>
      </w:pPr>
      <w:r w:rsidRPr="003C22EB">
        <w:rPr>
          <w:lang w:val="en-US"/>
        </w:rPr>
        <w:t>startxfce4</w:t>
      </w:r>
    </w:p>
    <w:p w14:paraId="5464D1AE" w14:textId="2F9C4AEA" w:rsidR="00B56A27" w:rsidRPr="00B56A27" w:rsidRDefault="00B56A27" w:rsidP="00B56A27">
      <w:r>
        <w:t>at the end of the file</w:t>
      </w:r>
    </w:p>
    <w:p w14:paraId="50530596" w14:textId="7E3E046C" w:rsidR="001F6591" w:rsidRDefault="001F6591" w:rsidP="00FF01B2">
      <w:pPr>
        <w:pStyle w:val="berschrift1"/>
      </w:pPr>
      <w:bookmarkStart w:id="15" w:name="_Ref153786420"/>
      <w:bookmarkStart w:id="16" w:name="_Toc153790877"/>
      <w:r>
        <w:lastRenderedPageBreak/>
        <w:t>Configure the AREDN Tunnel Server</w:t>
      </w:r>
      <w:bookmarkEnd w:id="15"/>
      <w:bookmarkEnd w:id="16"/>
    </w:p>
    <w:p w14:paraId="27D40AB4" w14:textId="277D4EB4" w:rsidR="003F699C" w:rsidRDefault="003F699C" w:rsidP="003F699C">
      <w:r>
        <w:t xml:space="preserve">Because our </w:t>
      </w:r>
      <w:r w:rsidR="00E43398">
        <w:t xml:space="preserve">Management Console </w:t>
      </w:r>
      <w:r>
        <w:t>VM is connected to our AREDN VM via vmbr0/VLAN10 it should get an IP.</w:t>
      </w:r>
    </w:p>
    <w:p w14:paraId="413743B8" w14:textId="76C181DB" w:rsidR="003F699C" w:rsidRDefault="003F699C" w:rsidP="003F699C">
      <w:r>
        <w:rPr>
          <w:noProof/>
        </w:rPr>
        <w:drawing>
          <wp:inline distT="0" distB="0" distL="0" distR="0" wp14:anchorId="789FA1F2" wp14:editId="7C7A063E">
            <wp:extent cx="4360578" cy="1394826"/>
            <wp:effectExtent l="0" t="0" r="1905" b="0"/>
            <wp:docPr id="928245558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245558" name="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6088" cy="139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350B1" w14:textId="2DEAA0CE" w:rsidR="003F699C" w:rsidRDefault="003F699C" w:rsidP="003F699C">
      <w:r>
        <w:t xml:space="preserve">To check the connection, you can ping the AREDN VM: </w:t>
      </w:r>
    </w:p>
    <w:p w14:paraId="190FC04B" w14:textId="26CB012C" w:rsidR="003F699C" w:rsidRPr="00D332C8" w:rsidRDefault="00D332C8" w:rsidP="003F699C">
      <w:pPr>
        <w:pStyle w:val="Code"/>
        <w:rPr>
          <w:lang w:val="en-US"/>
        </w:rPr>
      </w:pPr>
      <w:r>
        <w:rPr>
          <w:lang w:val="en-US"/>
        </w:rPr>
        <w:t>p</w:t>
      </w:r>
      <w:r w:rsidR="003F699C" w:rsidRPr="00D332C8">
        <w:rPr>
          <w:lang w:val="en-US"/>
        </w:rPr>
        <w:t xml:space="preserve">ing </w:t>
      </w:r>
      <w:proofErr w:type="spellStart"/>
      <w:proofErr w:type="gramStart"/>
      <w:r w:rsidR="003F699C" w:rsidRPr="00D332C8">
        <w:rPr>
          <w:lang w:val="en-US"/>
        </w:rPr>
        <w:t>localnode</w:t>
      </w:r>
      <w:r>
        <w:rPr>
          <w:lang w:val="en-US"/>
        </w:rPr>
        <w:t>.local</w:t>
      </w:r>
      <w:proofErr w:type="gramEnd"/>
      <w:r>
        <w:rPr>
          <w:lang w:val="en-US"/>
        </w:rPr>
        <w:t>.mesh</w:t>
      </w:r>
      <w:proofErr w:type="spellEnd"/>
    </w:p>
    <w:p w14:paraId="1586F0F0" w14:textId="4F301E39" w:rsidR="003F699C" w:rsidRDefault="00D332C8" w:rsidP="001F6591">
      <w:pPr>
        <w:pStyle w:val="berschrift2"/>
      </w:pPr>
      <w:bookmarkStart w:id="17" w:name="_Toc153790878"/>
      <w:r>
        <w:t>Initial setup of the AREDN router</w:t>
      </w:r>
      <w:bookmarkEnd w:id="17"/>
    </w:p>
    <w:p w14:paraId="6FABC011" w14:textId="79E7CB44" w:rsidR="00D332C8" w:rsidRDefault="00D332C8" w:rsidP="00D332C8">
      <w:r>
        <w:t xml:space="preserve">Open the browser and call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</w:p>
    <w:p w14:paraId="30D006A6" w14:textId="6F2EF2C3" w:rsidR="00D332C8" w:rsidRDefault="00D332C8" w:rsidP="00D332C8">
      <w:r>
        <w:rPr>
          <w:noProof/>
        </w:rPr>
        <w:drawing>
          <wp:inline distT="0" distB="0" distL="0" distR="0" wp14:anchorId="77241F84" wp14:editId="3053A928">
            <wp:extent cx="5943600" cy="2865120"/>
            <wp:effectExtent l="0" t="0" r="0" b="0"/>
            <wp:docPr id="2136026463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026463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000C7" w14:textId="272BFF74" w:rsidR="00D332C8" w:rsidRDefault="00D332C8" w:rsidP="00D332C8">
      <w:r>
        <w:t>Press setup</w:t>
      </w:r>
      <w:r w:rsidR="00B94B54">
        <w:t xml:space="preserve"> (password: </w:t>
      </w:r>
      <w:r w:rsidR="00C65417">
        <w:t>“</w:t>
      </w:r>
      <w:proofErr w:type="spellStart"/>
      <w:r w:rsidR="00B94B54">
        <w:t>hsmm</w:t>
      </w:r>
      <w:proofErr w:type="spellEnd"/>
      <w:r w:rsidR="00C65417">
        <w:t>” or your password given above</w:t>
      </w:r>
      <w:r w:rsidR="00B94B54">
        <w:t>)</w:t>
      </w:r>
    </w:p>
    <w:p w14:paraId="394CB2C0" w14:textId="0FF3AFE6" w:rsidR="00D332C8" w:rsidRDefault="00B94B54" w:rsidP="00D332C8">
      <w:r>
        <w:rPr>
          <w:noProof/>
        </w:rPr>
        <w:drawing>
          <wp:inline distT="0" distB="0" distL="0" distR="0" wp14:anchorId="12AFC7D9" wp14:editId="74458527">
            <wp:extent cx="3884879" cy="1636132"/>
            <wp:effectExtent l="0" t="0" r="0" b="0"/>
            <wp:docPr id="61570724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07247" name="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4879" cy="163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5C11" w14:textId="68EE0654" w:rsidR="00B94B54" w:rsidRDefault="00B94B54" w:rsidP="00D332C8">
      <w:r>
        <w:lastRenderedPageBreak/>
        <w:t>Give it a name and a password, hit “Save changes” and “reboot”</w:t>
      </w:r>
    </w:p>
    <w:p w14:paraId="4AB5576D" w14:textId="3CB577B4" w:rsidR="00B94B54" w:rsidRDefault="00B94B54" w:rsidP="00D332C8">
      <w:r>
        <w:rPr>
          <w:noProof/>
        </w:rPr>
        <w:drawing>
          <wp:inline distT="0" distB="0" distL="0" distR="0" wp14:anchorId="18BE12E1" wp14:editId="3F919A54">
            <wp:extent cx="4762280" cy="2237152"/>
            <wp:effectExtent l="0" t="0" r="635" b="0"/>
            <wp:docPr id="1671731487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731487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8330" cy="2239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C6B1" w14:textId="4A7BA81F" w:rsidR="009626FF" w:rsidRDefault="009626FF" w:rsidP="00D332C8">
      <w:r>
        <w:t xml:space="preserve">After reboot, your </w:t>
      </w:r>
      <w:r w:rsidR="00AF112D">
        <w:t xml:space="preserve">AREDN </w:t>
      </w:r>
      <w:r>
        <w:t>VM should have an 10.x.x.x address</w:t>
      </w:r>
    </w:p>
    <w:p w14:paraId="7D2E2A9E" w14:textId="14C3F18B" w:rsidR="00AF112D" w:rsidRDefault="00AF112D" w:rsidP="00D332C8">
      <w:r>
        <w:t xml:space="preserve">If the </w:t>
      </w:r>
      <w:r w:rsidR="00E43398">
        <w:t xml:space="preserve">Management Console </w:t>
      </w:r>
      <w:r>
        <w:t>does not connect to the AREDN VM, it still has its old address.</w:t>
      </w:r>
    </w:p>
    <w:p w14:paraId="1A50C108" w14:textId="2FF810F3" w:rsidR="00AF112D" w:rsidRDefault="00AF112D" w:rsidP="00D332C8">
      <w:proofErr w:type="gramStart"/>
      <w:r>
        <w:t>So</w:t>
      </w:r>
      <w:proofErr w:type="gramEnd"/>
      <w:r>
        <w:t xml:space="preserve"> type these two commands to get a new address from the AREDN VM:</w:t>
      </w:r>
    </w:p>
    <w:p w14:paraId="0705D2B5" w14:textId="33BC12DB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  <w:r w:rsidRPr="009269D4">
        <w:rPr>
          <w:lang w:val="en-US"/>
        </w:rPr>
        <w:t xml:space="preserve"> -r</w:t>
      </w:r>
    </w:p>
    <w:p w14:paraId="0A6FB7A4" w14:textId="1E500CD8" w:rsidR="00AF112D" w:rsidRPr="009269D4" w:rsidRDefault="00AF112D" w:rsidP="00AF112D">
      <w:pPr>
        <w:pStyle w:val="Code"/>
        <w:rPr>
          <w:lang w:val="en-US"/>
        </w:rPr>
      </w:pPr>
      <w:proofErr w:type="spellStart"/>
      <w:r w:rsidRPr="009269D4">
        <w:rPr>
          <w:lang w:val="en-US"/>
        </w:rPr>
        <w:t>sudo</w:t>
      </w:r>
      <w:proofErr w:type="spellEnd"/>
      <w:r w:rsidRPr="009269D4">
        <w:rPr>
          <w:lang w:val="en-US"/>
        </w:rPr>
        <w:t xml:space="preserve"> </w:t>
      </w:r>
      <w:proofErr w:type="spellStart"/>
      <w:r w:rsidRPr="009269D4">
        <w:rPr>
          <w:lang w:val="en-US"/>
        </w:rPr>
        <w:t>dhclient</w:t>
      </w:r>
      <w:proofErr w:type="spellEnd"/>
    </w:p>
    <w:p w14:paraId="4E04426D" w14:textId="76216BCB" w:rsidR="00AF112D" w:rsidRDefault="00AF112D" w:rsidP="00AF112D">
      <w:r>
        <w:t xml:space="preserve">From now on, you can manage your AREDN node from the </w:t>
      </w:r>
      <w:r w:rsidR="00E43398">
        <w:t xml:space="preserve">Management Console </w:t>
      </w:r>
    </w:p>
    <w:p w14:paraId="28C234CF" w14:textId="17797CD2" w:rsidR="00AF112D" w:rsidRPr="00D332C8" w:rsidRDefault="00AF112D" w:rsidP="00AF112D">
      <w:r>
        <w:rPr>
          <w:noProof/>
        </w:rPr>
        <w:drawing>
          <wp:inline distT="0" distB="0" distL="0" distR="0" wp14:anchorId="2AB642A2" wp14:editId="1B82B2A0">
            <wp:extent cx="4793993" cy="2862567"/>
            <wp:effectExtent l="0" t="0" r="6985" b="0"/>
            <wp:docPr id="1148012855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8012855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5960" cy="286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2743D" w14:textId="43719F4B" w:rsidR="001F6591" w:rsidRDefault="00844712" w:rsidP="001F6591">
      <w:pPr>
        <w:pStyle w:val="berschrift3"/>
      </w:pPr>
      <w:bookmarkStart w:id="18" w:name="_Toc153790879"/>
      <w:r>
        <w:t>C</w:t>
      </w:r>
      <w:r w:rsidR="001F6591">
        <w:t>onnection to the</w:t>
      </w:r>
      <w:r>
        <w:t xml:space="preserve"> configured</w:t>
      </w:r>
      <w:r w:rsidR="00CB66A6">
        <w:t xml:space="preserve"> Tunnel Server</w:t>
      </w:r>
      <w:r>
        <w:t xml:space="preserve"> (incl. ssh)</w:t>
      </w:r>
      <w:bookmarkEnd w:id="18"/>
    </w:p>
    <w:p w14:paraId="6DE88B3B" w14:textId="3A767C4F" w:rsidR="00DB4CD7" w:rsidRDefault="00BB283E" w:rsidP="002E7F9C">
      <w:r>
        <w:t xml:space="preserve">Connect </w:t>
      </w:r>
      <w:r w:rsidR="00844712">
        <w:t xml:space="preserve">again </w:t>
      </w:r>
      <w:r>
        <w:t>to your AREDN server</w:t>
      </w:r>
      <w:r w:rsidR="00A11B71" w:rsidRPr="00A11B71">
        <w:rPr>
          <w:color w:val="FF0000"/>
        </w:rPr>
        <w:t xml:space="preserve"> (unfortunately, </w:t>
      </w:r>
      <w:proofErr w:type="spellStart"/>
      <w:r w:rsidR="00A11B71" w:rsidRPr="00A11B71">
        <w:rPr>
          <w:color w:val="FF0000"/>
        </w:rPr>
        <w:t>Proxmox</w:t>
      </w:r>
      <w:proofErr w:type="spellEnd"/>
      <w:r w:rsidR="00A11B71" w:rsidRPr="00A11B71">
        <w:rPr>
          <w:color w:val="FF0000"/>
        </w:rPr>
        <w:t xml:space="preserve"> does not allow copy-paste)</w:t>
      </w:r>
      <w:r w:rsidRPr="00A11B71">
        <w:rPr>
          <w:color w:val="FF0000"/>
        </w:rPr>
        <w:t>:</w:t>
      </w:r>
    </w:p>
    <w:p w14:paraId="14F80A10" w14:textId="3A23C21E" w:rsidR="00BB283E" w:rsidRDefault="00BB283E" w:rsidP="002E7F9C">
      <w:r>
        <w:rPr>
          <w:noProof/>
        </w:rPr>
        <w:lastRenderedPageBreak/>
        <w:drawing>
          <wp:inline distT="0" distB="0" distL="0" distR="0" wp14:anchorId="08DAB991" wp14:editId="7F0BF171">
            <wp:extent cx="3988051" cy="1267996"/>
            <wp:effectExtent l="0" t="0" r="0" b="8890"/>
            <wp:docPr id="1945071699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071699" name="Grafik 1" descr="Ein Bild, das Text, Screenshot, Schrift, Zahl enthält.&#10;&#10;Automatisch generierte Beschreibun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004082" cy="127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D2E7" w14:textId="2A2970FA" w:rsidR="00BB283E" w:rsidRDefault="00BB283E" w:rsidP="00BB283E">
      <w:r>
        <w:t>Press yes, and enter the password</w:t>
      </w:r>
      <w:r w:rsidR="009623AE">
        <w:t xml:space="preserve"> </w:t>
      </w:r>
      <w:proofErr w:type="spellStart"/>
      <w:r w:rsidR="009623AE" w:rsidRPr="009623AE">
        <w:rPr>
          <w:b/>
          <w:bCs/>
        </w:rPr>
        <w:t>hsmm</w:t>
      </w:r>
      <w:proofErr w:type="spellEnd"/>
    </w:p>
    <w:p w14:paraId="28980025" w14:textId="37F8295D" w:rsidR="00DC5CEA" w:rsidRDefault="00DC5CEA" w:rsidP="00AF112D">
      <w:r>
        <w:t>If you get a “man in the middle” warning, key in th</w:t>
      </w:r>
      <w:r w:rsidR="009623AE">
        <w:t>e suggested command</w:t>
      </w:r>
      <w:r w:rsidR="00AF112D">
        <w:t>:</w:t>
      </w:r>
    </w:p>
    <w:p w14:paraId="2B8870AC" w14:textId="28E89D69" w:rsidR="00AF112D" w:rsidRDefault="00AF112D" w:rsidP="00AF112D">
      <w:r>
        <w:rPr>
          <w:noProof/>
        </w:rPr>
        <w:drawing>
          <wp:inline distT="0" distB="0" distL="0" distR="0" wp14:anchorId="7EEB7FE3" wp14:editId="1344C091">
            <wp:extent cx="4561429" cy="2294847"/>
            <wp:effectExtent l="0" t="0" r="0" b="0"/>
            <wp:docPr id="1885216390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21639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230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AFF74" w14:textId="7FEC4740" w:rsidR="0089271B" w:rsidRDefault="0089271B" w:rsidP="00AF112D">
      <w:r>
        <w:t xml:space="preserve">This is the correct answer: </w:t>
      </w:r>
    </w:p>
    <w:p w14:paraId="27F37F25" w14:textId="0F45E8E0" w:rsidR="0089271B" w:rsidRPr="00896FD7" w:rsidRDefault="0089271B" w:rsidP="00AF112D">
      <w:r>
        <w:rPr>
          <w:noProof/>
        </w:rPr>
        <w:drawing>
          <wp:inline distT="0" distB="0" distL="0" distR="0" wp14:anchorId="080393AC" wp14:editId="475A92A7">
            <wp:extent cx="4735852" cy="566177"/>
            <wp:effectExtent l="0" t="0" r="0" b="5715"/>
            <wp:docPr id="115199565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95652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145" cy="57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CA6E2" w14:textId="051179C3" w:rsidR="009623AE" w:rsidRDefault="009623AE" w:rsidP="00BB283E">
      <w:r>
        <w:t xml:space="preserve">Now you can try to ssh into your server </w:t>
      </w:r>
      <w:r w:rsidR="00A11B71">
        <w:t>as before</w:t>
      </w:r>
    </w:p>
    <w:p w14:paraId="477DCF35" w14:textId="0901497B" w:rsidR="00A37CF8" w:rsidRDefault="00A37CF8" w:rsidP="00BB283E">
      <w:r>
        <w:rPr>
          <w:noProof/>
        </w:rPr>
        <w:drawing>
          <wp:inline distT="0" distB="0" distL="0" distR="0" wp14:anchorId="116CAE5B" wp14:editId="434688C0">
            <wp:extent cx="2875339" cy="2170328"/>
            <wp:effectExtent l="0" t="0" r="1270" b="1905"/>
            <wp:docPr id="1818509763" name="Grafik 1" descr="Ein Bild, das Text, Elektronik, Screenshot, Display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8509763" name="Grafik 1" descr="Ein Bild, das Text, Elektronik, Screenshot, Display enthält.&#10;&#10;Automatisch generierte Beschreibung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05899" cy="21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E5CF6" w14:textId="77777777" w:rsidR="00844712" w:rsidRDefault="00844712" w:rsidP="00844712">
      <w:pPr>
        <w:pStyle w:val="berschrift3"/>
      </w:pPr>
      <w:bookmarkStart w:id="19" w:name="_Toc153790880"/>
      <w:r>
        <w:lastRenderedPageBreak/>
        <w:t>Network mapping inside the AREDN VM</w:t>
      </w:r>
      <w:bookmarkEnd w:id="19"/>
    </w:p>
    <w:p w14:paraId="17710F34" w14:textId="77777777" w:rsidR="00844712" w:rsidRPr="00DB4CD7" w:rsidRDefault="00844712" w:rsidP="00844712">
      <w:r>
        <w:t>In the end we would like the following mapping:</w:t>
      </w:r>
    </w:p>
    <w:p w14:paraId="6760FC74" w14:textId="77777777" w:rsidR="00844712" w:rsidRDefault="00844712" w:rsidP="00844712">
      <w:r>
        <w:rPr>
          <w:noProof/>
        </w:rPr>
        <w:drawing>
          <wp:inline distT="0" distB="0" distL="0" distR="0" wp14:anchorId="3EFBAD7F" wp14:editId="583BC072">
            <wp:extent cx="5414315" cy="496842"/>
            <wp:effectExtent l="0" t="0" r="0" b="0"/>
            <wp:docPr id="1456748804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748804" name=""/>
                    <pic:cNvPicPr/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34453"/>
                    <a:stretch/>
                  </pic:blipFill>
                  <pic:spPr bwMode="auto">
                    <a:xfrm>
                      <a:off x="0" y="0"/>
                      <a:ext cx="5489243" cy="503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1E1AF" w14:textId="0A5F1F2F" w:rsidR="00844712" w:rsidRDefault="00844712" w:rsidP="00844712">
      <w:r>
        <w:t xml:space="preserve">The mapping of the nets has to be done now in the terminal of the Management Console. </w:t>
      </w:r>
    </w:p>
    <w:p w14:paraId="4E103D82" w14:textId="77777777" w:rsidR="00A37CF8" w:rsidRDefault="00A37CF8" w:rsidP="00A37CF8">
      <w:r>
        <w:t>Type:</w:t>
      </w:r>
    </w:p>
    <w:p w14:paraId="223AD432" w14:textId="04B27A73" w:rsidR="00DB4CD7" w:rsidRPr="002E7F9C" w:rsidRDefault="00DB4CD7" w:rsidP="00DB4CD7">
      <w:pPr>
        <w:pStyle w:val="Code"/>
        <w:rPr>
          <w:lang w:val="en-US"/>
        </w:rPr>
      </w:pPr>
      <w:r w:rsidRPr="002E7F9C">
        <w:rPr>
          <w:lang w:val="en-US"/>
        </w:rPr>
        <w:t>vi /</w:t>
      </w:r>
      <w:proofErr w:type="spellStart"/>
      <w:r w:rsidRPr="002E7F9C">
        <w:rPr>
          <w:lang w:val="en-US"/>
        </w:rPr>
        <w:t>etc</w:t>
      </w:r>
      <w:proofErr w:type="spellEnd"/>
      <w:r w:rsidRPr="002E7F9C">
        <w:rPr>
          <w:lang w:val="en-US"/>
        </w:rPr>
        <w:t>/config/network</w:t>
      </w:r>
    </w:p>
    <w:p w14:paraId="7212A5EA" w14:textId="4DF1803E" w:rsidR="00DB4CD7" w:rsidRDefault="00A37CF8" w:rsidP="002E7F9C">
      <w:r>
        <w:t>and hit the “insert” key.</w:t>
      </w:r>
    </w:p>
    <w:p w14:paraId="16905CDA" w14:textId="2A09D758" w:rsidR="002E7F9C" w:rsidRDefault="002E7F9C" w:rsidP="002E7F9C">
      <w:r>
        <w:t>Leave the Wi-Fi configuration as it is</w:t>
      </w:r>
      <w:r w:rsidR="00DB4CD7">
        <w:t>:</w:t>
      </w:r>
    </w:p>
    <w:p w14:paraId="7E24399C" w14:textId="29F4A103" w:rsidR="00DB4CD7" w:rsidRDefault="00DB4CD7" w:rsidP="002E7F9C">
      <w:r>
        <w:rPr>
          <w:noProof/>
        </w:rPr>
        <w:drawing>
          <wp:inline distT="0" distB="0" distL="0" distR="0" wp14:anchorId="28D1B147" wp14:editId="3F8771B2">
            <wp:extent cx="2077770" cy="2472060"/>
            <wp:effectExtent l="0" t="0" r="0" b="4445"/>
            <wp:docPr id="1326188694" name="Grafik 1" descr="Ein Bild, das Text, Screenshot, Schrift, Dokumen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188694" name="Grafik 1" descr="Ein Bild, das Text, Screenshot, Schrift, Dokument enthält.&#10;&#10;Automatisch generierte Beschreibung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94564" cy="2492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A9A21" w14:textId="5BDC0022" w:rsidR="00DB4CD7" w:rsidRDefault="00DB4CD7" w:rsidP="002E7F9C">
      <w:r>
        <w:t>Add two ports to the bridge configuration:</w:t>
      </w:r>
    </w:p>
    <w:p w14:paraId="28EA54D3" w14:textId="41BECA02" w:rsidR="00DB4CD7" w:rsidRDefault="005A0383" w:rsidP="002E7F9C">
      <w:r>
        <w:rPr>
          <w:noProof/>
        </w:rPr>
        <w:drawing>
          <wp:inline distT="0" distB="0" distL="0" distR="0" wp14:anchorId="4F587682" wp14:editId="40B637DF">
            <wp:extent cx="1258432" cy="790660"/>
            <wp:effectExtent l="0" t="0" r="0" b="0"/>
            <wp:docPr id="1056971477" name="Grafik 1" descr="Ein Bild, das Text, Schrift, weiß, Screensho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71477" name="Grafik 1" descr="Ein Bild, das Text, Schrift, weiß, Screenshot enthält.&#10;&#10;Automatisch generierte Beschreibung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67107" cy="79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5317B" w14:textId="65873E7A" w:rsidR="002E7F9C" w:rsidRDefault="002E7F9C" w:rsidP="002E7F9C">
      <w:r>
        <w:t xml:space="preserve">Adjust the </w:t>
      </w:r>
      <w:r w:rsidR="007363B8">
        <w:t>L</w:t>
      </w:r>
      <w:r>
        <w:t>AN configuration:</w:t>
      </w:r>
    </w:p>
    <w:p w14:paraId="7281271C" w14:textId="50F0A04F" w:rsidR="002E7F9C" w:rsidRDefault="005A0383" w:rsidP="002E7F9C">
      <w:r>
        <w:rPr>
          <w:noProof/>
        </w:rPr>
        <w:lastRenderedPageBreak/>
        <w:drawing>
          <wp:inline distT="0" distB="0" distL="0" distR="0" wp14:anchorId="3A42D1AA" wp14:editId="1EEDD2FA">
            <wp:extent cx="1756372" cy="1937006"/>
            <wp:effectExtent l="0" t="0" r="0" b="6350"/>
            <wp:docPr id="1098695773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695773" name="Grafik 1" descr="Ein Bild, das Text, Screenshot, Schrift, Zahl enthält.&#10;&#10;Automatisch generierte Beschreibung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762571" cy="194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B9046" w14:textId="389C4A32" w:rsidR="00FF01B2" w:rsidRDefault="00FF01B2" w:rsidP="002E7F9C">
      <w:r>
        <w:t xml:space="preserve">The LAN is connected to eth0 that is net0 in </w:t>
      </w:r>
      <w:proofErr w:type="spellStart"/>
      <w:r w:rsidR="005A0383">
        <w:t>P</w:t>
      </w:r>
      <w:r>
        <w:t>roxmox</w:t>
      </w:r>
      <w:proofErr w:type="spellEnd"/>
      <w:r>
        <w:t xml:space="preserve"> on VLAN </w:t>
      </w:r>
      <w:r w:rsidR="00A37CF8">
        <w:t>20</w:t>
      </w:r>
      <w:r>
        <w:t xml:space="preserve">. Only our </w:t>
      </w:r>
      <w:r w:rsidR="00E43398">
        <w:t xml:space="preserve">Management Console </w:t>
      </w:r>
      <w:r>
        <w:t xml:space="preserve">is connected to this network. </w:t>
      </w:r>
      <w:proofErr w:type="gramStart"/>
      <w:r>
        <w:t>So</w:t>
      </w:r>
      <w:proofErr w:type="gramEnd"/>
      <w:r>
        <w:t xml:space="preserve"> the DHCP server inside the AREDN server is insulated and does not harm your home network.</w:t>
      </w:r>
    </w:p>
    <w:p w14:paraId="7B917416" w14:textId="29E16934" w:rsidR="00FF01B2" w:rsidRDefault="007363B8" w:rsidP="002E7F9C">
      <w:r>
        <w:t>The</w:t>
      </w:r>
      <w:r w:rsidR="00FF01B2">
        <w:t xml:space="preserve"> WAN port</w:t>
      </w:r>
      <w:r>
        <w:t xml:space="preserve"> has to be connected</w:t>
      </w:r>
      <w:r w:rsidR="00FF01B2">
        <w:t xml:space="preserve"> to the internet. </w:t>
      </w:r>
      <w:r>
        <w:t>Vmbr0</w:t>
      </w:r>
      <w:r w:rsidR="00FF01B2">
        <w:t xml:space="preserve"> is </w:t>
      </w:r>
      <w:r w:rsidR="00DB4CD7">
        <w:t>connected to the</w:t>
      </w:r>
      <w:r w:rsidR="00B65A81">
        <w:t xml:space="preserve"> </w:t>
      </w:r>
      <w:r w:rsidR="00BA565F">
        <w:t>RJ45 connector of your server. It uses the general purpose VLAN 1 and will get a DHCP address from your home network</w:t>
      </w:r>
      <w:r w:rsidR="00B65A81">
        <w:t>.</w:t>
      </w:r>
    </w:p>
    <w:p w14:paraId="02E3CFCC" w14:textId="4CA612EB" w:rsidR="00FF01B2" w:rsidRDefault="005A0383" w:rsidP="002E7F9C">
      <w:r>
        <w:rPr>
          <w:noProof/>
        </w:rPr>
        <w:drawing>
          <wp:inline distT="0" distB="0" distL="0" distR="0" wp14:anchorId="1A309B4A" wp14:editId="707E701E">
            <wp:extent cx="1547944" cy="1901228"/>
            <wp:effectExtent l="0" t="0" r="0" b="3810"/>
            <wp:docPr id="334359791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359791" name="Grafik 1" descr="Ein Bild, das Text, Screenshot, Schrift enthält.&#10;&#10;Automatisch generierte Beschreibung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561030" cy="19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1C912" w14:textId="253CB156" w:rsidR="00BA565F" w:rsidRDefault="00BA565F" w:rsidP="002E7F9C">
      <w:r>
        <w:t xml:space="preserve">The </w:t>
      </w:r>
      <w:proofErr w:type="spellStart"/>
      <w:r>
        <w:t>DtD</w:t>
      </w:r>
      <w:proofErr w:type="spellEnd"/>
      <w:r>
        <w:t xml:space="preserve"> (device-to-device) port is connected to the RJ45 of your </w:t>
      </w:r>
      <w:proofErr w:type="spellStart"/>
      <w:r>
        <w:t>Proxmox</w:t>
      </w:r>
      <w:proofErr w:type="spellEnd"/>
      <w:r>
        <w:t xml:space="preserve"> server via vmbr0, but this time using VLAN 2. To avoid problems with the DHCP server of other AREDN devices like the hap routers, we have to add a managed switch where we only transfer VLAN 2 to the ports where we connect port 5 of the hap routers or any “antennas”.</w:t>
      </w:r>
    </w:p>
    <w:p w14:paraId="249D9026" w14:textId="36A44587" w:rsidR="00141192" w:rsidRDefault="005A0383" w:rsidP="002E7F9C">
      <w:r>
        <w:rPr>
          <w:noProof/>
        </w:rPr>
        <w:drawing>
          <wp:inline distT="0" distB="0" distL="0" distR="0" wp14:anchorId="78D89FBC" wp14:editId="353AB565">
            <wp:extent cx="1315016" cy="1362547"/>
            <wp:effectExtent l="0" t="0" r="0" b="0"/>
            <wp:docPr id="706970924" name="Grafik 1" descr="Ein Bild, das Text, Screenshot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0924" name="Grafik 1" descr="Ein Bild, das Text, Screenshot, Schrift enthält.&#10;&#10;Automatisch generierte Beschreibung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324222" cy="137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92BED" w14:textId="46F57B0F" w:rsidR="00B65A81" w:rsidRDefault="00B65A81" w:rsidP="002E7F9C">
      <w:r>
        <w:t>All networks have to marked “untagged” (e.g. “eth</w:t>
      </w:r>
      <w:proofErr w:type="gramStart"/>
      <w:r>
        <w:t>2:</w:t>
      </w:r>
      <w:r w:rsidRPr="00B65A81">
        <w:rPr>
          <w:color w:val="FF0000"/>
        </w:rPr>
        <w:t>u</w:t>
      </w:r>
      <w:proofErr w:type="gramEnd"/>
      <w:r>
        <w:t xml:space="preserve">”). They are tagged by </w:t>
      </w:r>
      <w:proofErr w:type="spellStart"/>
      <w:r>
        <w:t>Proxmox</w:t>
      </w:r>
      <w:proofErr w:type="spellEnd"/>
      <w:r>
        <w:t xml:space="preserve">. And </w:t>
      </w:r>
      <w:proofErr w:type="spellStart"/>
      <w:r>
        <w:t>Proxmox</w:t>
      </w:r>
      <w:proofErr w:type="spellEnd"/>
      <w:r>
        <w:t xml:space="preserve"> does not like tagged stuff from the container.</w:t>
      </w:r>
    </w:p>
    <w:p w14:paraId="634B48FF" w14:textId="5413F920" w:rsidR="00BA565F" w:rsidRDefault="00BA565F" w:rsidP="002E7F9C">
      <w:r>
        <w:t>The rest of the config</w:t>
      </w:r>
      <w:r w:rsidR="00E55A35">
        <w:t>uration</w:t>
      </w:r>
      <w:r>
        <w:t xml:space="preserve"> file is only comments and is not changed for the moment.</w:t>
      </w:r>
    </w:p>
    <w:p w14:paraId="63522121" w14:textId="06C9F2E2" w:rsidR="00141192" w:rsidRDefault="00141192" w:rsidP="002E7F9C">
      <w:r>
        <w:lastRenderedPageBreak/>
        <w:t xml:space="preserve">Press the “escape” button and </w:t>
      </w:r>
      <w:proofErr w:type="gramStart"/>
      <w:r>
        <w:t>“:</w:t>
      </w:r>
      <w:proofErr w:type="spellStart"/>
      <w:r>
        <w:t>wq</w:t>
      </w:r>
      <w:proofErr w:type="spellEnd"/>
      <w:proofErr w:type="gramEnd"/>
      <w:r>
        <w:t>” to save your changes.</w:t>
      </w:r>
    </w:p>
    <w:p w14:paraId="5F428922" w14:textId="5EC92A36" w:rsidR="00141192" w:rsidRDefault="00141192" w:rsidP="002E7F9C">
      <w:r>
        <w:t>Reboot.</w:t>
      </w:r>
    </w:p>
    <w:p w14:paraId="570BB7CA" w14:textId="14BBA3AA" w:rsidR="00141192" w:rsidRDefault="00E55A35" w:rsidP="002E7F9C">
      <w:r>
        <w:t xml:space="preserve">Now you can connect to </w:t>
      </w:r>
      <w:proofErr w:type="spellStart"/>
      <w:proofErr w:type="gramStart"/>
      <w:r>
        <w:t>localnode.local</w:t>
      </w:r>
      <w:proofErr w:type="gramEnd"/>
      <w:r>
        <w:t>.mesh</w:t>
      </w:r>
      <w:proofErr w:type="spellEnd"/>
      <w:r>
        <w:t xml:space="preserve"> via </w:t>
      </w:r>
      <w:r w:rsidR="0089271B">
        <w:t>browser</w:t>
      </w:r>
      <w:r>
        <w:t xml:space="preserve"> and start to customize your server.</w:t>
      </w:r>
    </w:p>
    <w:p w14:paraId="23F7255E" w14:textId="7665BB70" w:rsidR="00E55A35" w:rsidRDefault="00E55A35" w:rsidP="002E7F9C">
      <w:r>
        <w:t>Give it the name: Callsign-VM-TUNNELSERVER</w:t>
      </w:r>
      <w:r w:rsidR="0089271B">
        <w:t xml:space="preserve"> (if not done before).</w:t>
      </w:r>
    </w:p>
    <w:p w14:paraId="0445046A" w14:textId="49C443BF" w:rsidR="00E55A35" w:rsidRDefault="00E55A35" w:rsidP="002E7F9C">
      <w:r>
        <w:t>Connect it as a client to your</w:t>
      </w:r>
      <w:r w:rsidR="00CB66A6">
        <w:t xml:space="preserve"> Tunnel Server</w:t>
      </w:r>
      <w:r>
        <w:t xml:space="preserve"> in the AREDN network. Make sure the administrator of your tunnel adjusts the name and the address of your new server. Maybe you want to run in parallel for a few days.</w:t>
      </w:r>
      <w:r w:rsidRPr="00E55A35">
        <w:t xml:space="preserve"> </w:t>
      </w:r>
      <w:r>
        <w:t>After connecting to your</w:t>
      </w:r>
      <w:r w:rsidR="00CB66A6">
        <w:t xml:space="preserve"> Tunnel Server</w:t>
      </w:r>
      <w:r>
        <w:t>, you should see the other nodes in the net.</w:t>
      </w:r>
    </w:p>
    <w:p w14:paraId="72E8BB8B" w14:textId="17A58BC4" w:rsidR="00E55A35" w:rsidRDefault="00E55A35" w:rsidP="002E7F9C">
      <w:r>
        <w:t>Now</w:t>
      </w:r>
      <w:r w:rsidR="00BC50DC">
        <w:t>,</w:t>
      </w:r>
      <w:r>
        <w:t xml:space="preserve"> you can add the tunnels you serve. Do not forget to forward port 5525 to the address of your </w:t>
      </w:r>
      <w:r w:rsidR="00CB66A6">
        <w:t>Tunnel Server</w:t>
      </w:r>
      <w:r w:rsidR="00BC50DC">
        <w:t>.</w:t>
      </w:r>
    </w:p>
    <w:p w14:paraId="0D121269" w14:textId="221A65F4" w:rsidR="00F91210" w:rsidRDefault="00B65A81" w:rsidP="002E7F9C">
      <w:r>
        <w:rPr>
          <w:noProof/>
        </w:rPr>
        <w:drawing>
          <wp:inline distT="0" distB="0" distL="0" distR="0" wp14:anchorId="69C61376" wp14:editId="05F412E6">
            <wp:extent cx="3517271" cy="1069085"/>
            <wp:effectExtent l="0" t="0" r="6985" b="0"/>
            <wp:docPr id="1447159557" name="Grafik 1" descr="Ein Bild, das Text, Schrif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159557" name="Grafik 1" descr="Ein Bild, das Text, Schrift, Software, Zahl enthält.&#10;&#10;Automatisch generierte Beschreibung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27167" cy="10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D519" w14:textId="3A2906B9" w:rsidR="00B65A81" w:rsidRDefault="00B65A81" w:rsidP="002E7F9C">
      <w:r>
        <w:t xml:space="preserve">Now your Server should be connected to the </w:t>
      </w:r>
      <w:proofErr w:type="spellStart"/>
      <w:r>
        <w:t>SwissDigitalNet</w:t>
      </w:r>
      <w:proofErr w:type="spellEnd"/>
      <w:r>
        <w:t>. Congratulations!</w:t>
      </w:r>
    </w:p>
    <w:p w14:paraId="69171F80" w14:textId="0FD213F0" w:rsidR="00B65A81" w:rsidRDefault="00B65A81" w:rsidP="002E7F9C">
      <w:r>
        <w:rPr>
          <w:noProof/>
        </w:rPr>
        <w:drawing>
          <wp:inline distT="0" distB="0" distL="0" distR="0" wp14:anchorId="0953A1C7" wp14:editId="1E9351DB">
            <wp:extent cx="3838575" cy="2479900"/>
            <wp:effectExtent l="0" t="0" r="0" b="0"/>
            <wp:docPr id="1416346399" name="Grafik 1" descr="Ein Bild, das Text, Screenshot, Zahl, Webseit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346399" name="Grafik 1" descr="Ein Bild, das Text, Screenshot, Zahl, Webseite enthält.&#10;&#10;Automatisch generierte Beschreibung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843923" cy="24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A3029" w14:textId="70DF4041" w:rsidR="00F91210" w:rsidRDefault="00F91210" w:rsidP="00F91210">
      <w:pPr>
        <w:pStyle w:val="berschrift2"/>
      </w:pPr>
      <w:bookmarkStart w:id="20" w:name="_Toc153790881"/>
      <w:r>
        <w:t>Backup</w:t>
      </w:r>
      <w:r w:rsidR="00844712">
        <w:t xml:space="preserve"> of the VM</w:t>
      </w:r>
      <w:bookmarkEnd w:id="20"/>
    </w:p>
    <w:p w14:paraId="3E832A19" w14:textId="2019CACE" w:rsidR="00F91210" w:rsidRDefault="00F91210" w:rsidP="00F91210">
      <w:r>
        <w:t>Backup machine to the local directory</w:t>
      </w:r>
    </w:p>
    <w:p w14:paraId="09ADA50D" w14:textId="771D4A5E" w:rsidR="00AC18DB" w:rsidRDefault="009A747A" w:rsidP="00F91210">
      <w:r>
        <w:rPr>
          <w:noProof/>
        </w:rPr>
        <w:lastRenderedPageBreak/>
        <w:drawing>
          <wp:inline distT="0" distB="0" distL="0" distR="0" wp14:anchorId="39BB01A4" wp14:editId="10518684">
            <wp:extent cx="3382371" cy="2027977"/>
            <wp:effectExtent l="0" t="0" r="8890" b="0"/>
            <wp:docPr id="1754024574" name="Grafik 1" descr="Ein Bild, das Text, Screenshot, Software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024574" name="Grafik 1" descr="Ein Bild, das Text, Screenshot, Software, Zahl enthält.&#10;&#10;Automatisch generierte Beschreibung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9543" cy="2032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D71DB" w14:textId="56D95D3E" w:rsidR="009A747A" w:rsidRDefault="00F91210" w:rsidP="00F91210">
      <w:r>
        <w:t>You find this directory</w:t>
      </w:r>
    </w:p>
    <w:p w14:paraId="1529DBF8" w14:textId="32CA035A" w:rsidR="009A747A" w:rsidRPr="009A747A" w:rsidRDefault="009A747A" w:rsidP="009A747A">
      <w:pPr>
        <w:pStyle w:val="Code"/>
        <w:rPr>
          <w:lang w:val="en-US"/>
        </w:rPr>
      </w:pPr>
      <w:r w:rsidRPr="009A747A">
        <w:rPr>
          <w:lang w:val="en-US"/>
        </w:rPr>
        <w:t xml:space="preserve">cd </w:t>
      </w:r>
      <w:r w:rsidR="00F91210" w:rsidRPr="009A747A">
        <w:rPr>
          <w:lang w:val="en-US"/>
        </w:rPr>
        <w:t>/var/lib/</w:t>
      </w:r>
      <w:proofErr w:type="spellStart"/>
      <w:r w:rsidR="00F91210" w:rsidRPr="009A747A">
        <w:rPr>
          <w:lang w:val="en-US"/>
        </w:rPr>
        <w:t>vz</w:t>
      </w:r>
      <w:proofErr w:type="spellEnd"/>
      <w:r w:rsidR="00F91210" w:rsidRPr="009A747A">
        <w:rPr>
          <w:lang w:val="en-US"/>
        </w:rPr>
        <w:t>/dump/</w:t>
      </w:r>
    </w:p>
    <w:p w14:paraId="6ABA5C07" w14:textId="6475C595" w:rsidR="00F91210" w:rsidRDefault="00F91210" w:rsidP="00F91210">
      <w:r>
        <w:t xml:space="preserve">on the </w:t>
      </w:r>
      <w:proofErr w:type="spellStart"/>
      <w:r w:rsidR="00D871A6">
        <w:t>P</w:t>
      </w:r>
      <w:r>
        <w:t>roxmox</w:t>
      </w:r>
      <w:proofErr w:type="spellEnd"/>
      <w:r>
        <w:t xml:space="preserve"> </w:t>
      </w:r>
      <w:r w:rsidRPr="005F78FE">
        <w:rPr>
          <w:color w:val="FF0000"/>
        </w:rPr>
        <w:t>server</w:t>
      </w:r>
      <w:r>
        <w:t>. It can be saved to the local disk using WinSCP</w:t>
      </w:r>
    </w:p>
    <w:p w14:paraId="0011919A" w14:textId="77777777" w:rsidR="005E0697" w:rsidRDefault="005E0697" w:rsidP="005E0697">
      <w:pPr>
        <w:pStyle w:val="berschrift2"/>
      </w:pPr>
      <w:bookmarkStart w:id="21" w:name="_Toc153790882"/>
      <w:r>
        <w:t>Install QUEMU Agent</w:t>
      </w:r>
      <w:bookmarkEnd w:id="21"/>
    </w:p>
    <w:p w14:paraId="3D0B820F" w14:textId="7A86B3DF" w:rsidR="005E0697" w:rsidRDefault="0083518C" w:rsidP="005E0697">
      <w:r>
        <w:t>This step is needed</w:t>
      </w:r>
      <w:r w:rsidR="005E0697">
        <w:t xml:space="preserve"> to control (e.g. shut down) the AREDN VM from </w:t>
      </w:r>
      <w:proofErr w:type="spellStart"/>
      <w:r w:rsidR="005E0697">
        <w:t>Proxmox</w:t>
      </w:r>
      <w:proofErr w:type="spellEnd"/>
    </w:p>
    <w:p w14:paraId="405DB1D9" w14:textId="77777777" w:rsidR="0083518C" w:rsidRPr="0083518C" w:rsidRDefault="0083518C" w:rsidP="0083518C">
      <w:pPr>
        <w:rPr>
          <w:color w:val="FF0000"/>
        </w:rPr>
      </w:pPr>
      <w:r w:rsidRPr="0083518C">
        <w:rPr>
          <w:color w:val="FF0000"/>
        </w:rPr>
        <w:t xml:space="preserve">You have to be connected to the </w:t>
      </w:r>
      <w:proofErr w:type="spellStart"/>
      <w:r w:rsidRPr="0083518C">
        <w:rPr>
          <w:color w:val="FF0000"/>
        </w:rPr>
        <w:t>SwissDigitalNet</w:t>
      </w:r>
      <w:proofErr w:type="spellEnd"/>
      <w:r w:rsidRPr="0083518C">
        <w:rPr>
          <w:color w:val="FF0000"/>
        </w:rPr>
        <w:t xml:space="preserve"> for this task</w:t>
      </w:r>
    </w:p>
    <w:p w14:paraId="7FE976BE" w14:textId="272AE929" w:rsidR="005F78FE" w:rsidRDefault="005F78FE" w:rsidP="005E0697">
      <w:r>
        <w:t xml:space="preserve">In your </w:t>
      </w:r>
      <w:r w:rsidR="00E43398">
        <w:t>Management Console</w:t>
      </w:r>
      <w:r>
        <w:t xml:space="preserve">, you </w:t>
      </w:r>
      <w:r w:rsidR="00EA4836">
        <w:t xml:space="preserve">go to mesh status and </w:t>
      </w:r>
      <w:r>
        <w:t xml:space="preserve">select </w:t>
      </w:r>
      <w:r w:rsidR="0083518C">
        <w:t xml:space="preserve">HB9EDI’s </w:t>
      </w:r>
      <w:proofErr w:type="spellStart"/>
      <w:r>
        <w:t>filerepo</w:t>
      </w:r>
      <w:proofErr w:type="spellEnd"/>
      <w:r>
        <w:t>:</w:t>
      </w:r>
    </w:p>
    <w:p w14:paraId="359275F1" w14:textId="41F99036" w:rsidR="005F78FE" w:rsidRDefault="005F78FE" w:rsidP="005E0697">
      <w:r>
        <w:rPr>
          <w:noProof/>
        </w:rPr>
        <w:drawing>
          <wp:inline distT="0" distB="0" distL="0" distR="0" wp14:anchorId="1E1E3ED6" wp14:editId="334ACFD1">
            <wp:extent cx="2720566" cy="1495439"/>
            <wp:effectExtent l="0" t="0" r="3810" b="0"/>
            <wp:docPr id="171660176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60176" name="Grafik 1" descr="Ein Bild, das Text, Screenshot, Schrift, Zahl enthält.&#10;&#10;Automatisch generierte Beschreibung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725720" cy="149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5218" w14:textId="40D98520" w:rsidR="005F78FE" w:rsidRDefault="005F78FE" w:rsidP="005E0697">
      <w:r>
        <w:t>And copy this link</w:t>
      </w:r>
      <w:r w:rsidR="007C7358">
        <w:t xml:space="preserve"> (right mouse click)</w:t>
      </w:r>
      <w:r>
        <w:t>:</w:t>
      </w:r>
    </w:p>
    <w:p w14:paraId="7A1617A6" w14:textId="04C14F72" w:rsidR="005F78FE" w:rsidRDefault="005F78FE" w:rsidP="005E0697">
      <w:r>
        <w:rPr>
          <w:noProof/>
        </w:rPr>
        <w:lastRenderedPageBreak/>
        <w:drawing>
          <wp:inline distT="0" distB="0" distL="0" distR="0" wp14:anchorId="42F7A5B9" wp14:editId="01AA17DC">
            <wp:extent cx="2882829" cy="2304107"/>
            <wp:effectExtent l="0" t="0" r="0" b="1270"/>
            <wp:docPr id="550098224" name="Grafik 1" descr="Ein Bild, das Text, Elektronik, Screenshot, Softwar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098224" name="Grafik 1" descr="Ein Bild, das Text, Elektronik, Screenshot, Software enthält.&#10;&#10;Automatisch generierte Beschreibung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91173" cy="231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6D369" w14:textId="54975403" w:rsidR="007C7358" w:rsidRDefault="007C7358" w:rsidP="005E0697">
      <w:r>
        <w:rPr>
          <w:noProof/>
        </w:rPr>
        <w:drawing>
          <wp:inline distT="0" distB="0" distL="0" distR="0" wp14:anchorId="4C7ED6EC" wp14:editId="1079036A">
            <wp:extent cx="1754802" cy="1482163"/>
            <wp:effectExtent l="0" t="0" r="0" b="3810"/>
            <wp:docPr id="989299685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299685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9216" cy="148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3E899" w14:textId="46B1BACB" w:rsidR="005F78FE" w:rsidRPr="00A71CB8" w:rsidRDefault="005F78FE" w:rsidP="005E0697">
      <w:r>
        <w:t>Now you paste the link into your terminal and add the yellow command</w:t>
      </w:r>
    </w:p>
    <w:p w14:paraId="7D894D5E" w14:textId="528D7FC5" w:rsidR="005E0697" w:rsidRPr="005F78FE" w:rsidRDefault="005E0697" w:rsidP="005E0697">
      <w:pPr>
        <w:pStyle w:val="Code"/>
        <w:rPr>
          <w:sz w:val="18"/>
          <w:szCs w:val="20"/>
          <w:lang w:val="en-GB"/>
        </w:rPr>
      </w:pPr>
      <w:r w:rsidRPr="005F78FE">
        <w:rPr>
          <w:sz w:val="18"/>
          <w:szCs w:val="20"/>
          <w:highlight w:val="yellow"/>
          <w:lang w:val="en-GB"/>
        </w:rPr>
        <w:t>curl</w:t>
      </w:r>
      <w:r w:rsidRPr="005F78FE">
        <w:rPr>
          <w:sz w:val="18"/>
          <w:szCs w:val="20"/>
          <w:lang w:val="en-GB"/>
        </w:rPr>
        <w:t xml:space="preserve"> http://hb9edi-vm-gw.local.mesh/filerepo/</w:t>
      </w:r>
      <w:bookmarkStart w:id="22" w:name="_Hlk153782996"/>
      <w:r w:rsidRPr="005F78FE">
        <w:rPr>
          <w:sz w:val="18"/>
          <w:szCs w:val="20"/>
          <w:lang w:val="en-GB"/>
        </w:rPr>
        <w:t>install_qemu_x86_agents_3.28.0.sh</w:t>
      </w:r>
      <w:bookmarkEnd w:id="22"/>
      <w:r w:rsidRPr="005F78FE">
        <w:rPr>
          <w:sz w:val="18"/>
          <w:szCs w:val="20"/>
          <w:lang w:val="en-GB"/>
        </w:rPr>
        <w:t xml:space="preserve"> </w:t>
      </w:r>
      <w:r w:rsidRPr="005F78FE">
        <w:rPr>
          <w:sz w:val="18"/>
          <w:szCs w:val="20"/>
          <w:highlight w:val="yellow"/>
          <w:lang w:val="en-GB"/>
        </w:rPr>
        <w:t>|ash</w:t>
      </w:r>
    </w:p>
    <w:p w14:paraId="59AB0F26" w14:textId="427D903F" w:rsidR="005E0697" w:rsidRDefault="005F78FE" w:rsidP="005E0697">
      <w:pPr>
        <w:rPr>
          <w:lang w:val="en-GB"/>
        </w:rPr>
      </w:pPr>
      <w:r>
        <w:rPr>
          <w:lang w:val="en-GB"/>
        </w:rPr>
        <w:t>Finally, you e</w:t>
      </w:r>
      <w:r w:rsidR="005E0697">
        <w:rPr>
          <w:lang w:val="en-GB"/>
        </w:rPr>
        <w:t>nable Guest Agent</w:t>
      </w:r>
      <w:r w:rsidR="0083518C">
        <w:rPr>
          <w:lang w:val="en-GB"/>
        </w:rPr>
        <w:t xml:space="preserve"> and reboot the machine</w:t>
      </w:r>
    </w:p>
    <w:p w14:paraId="309A070F" w14:textId="77777777" w:rsidR="0032651D" w:rsidRDefault="0032651D" w:rsidP="005E0697">
      <w:pPr>
        <w:rPr>
          <w:lang w:val="en-GB"/>
        </w:rPr>
      </w:pPr>
      <w:r w:rsidRPr="0032651D">
        <w:rPr>
          <w:noProof/>
        </w:rPr>
        <w:drawing>
          <wp:anchor distT="0" distB="0" distL="114300" distR="114300" simplePos="0" relativeHeight="251660288" behindDoc="0" locked="0" layoutInCell="1" allowOverlap="1" wp14:anchorId="5BBC5202" wp14:editId="0668E125">
            <wp:simplePos x="0" y="0"/>
            <wp:positionH relativeFrom="column">
              <wp:posOffset>2456741</wp:posOffset>
            </wp:positionH>
            <wp:positionV relativeFrom="paragraph">
              <wp:posOffset>1193235</wp:posOffset>
            </wp:positionV>
            <wp:extent cx="2024898" cy="1527604"/>
            <wp:effectExtent l="0" t="0" r="0" b="0"/>
            <wp:wrapNone/>
            <wp:docPr id="5" name="Snagit_PPT74D2">
              <a:extLst xmlns:a="http://schemas.openxmlformats.org/drawingml/2006/main">
                <a:ext uri="{FF2B5EF4-FFF2-40B4-BE49-F238E27FC236}">
                  <a16:creationId xmlns:a16="http://schemas.microsoft.com/office/drawing/2014/main" id="{852CDB64-17A9-4A6D-3FC6-4BF2A0BFC7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nagit_PPT74D2">
                      <a:extLst>
                        <a:ext uri="{FF2B5EF4-FFF2-40B4-BE49-F238E27FC236}">
                          <a16:creationId xmlns:a16="http://schemas.microsoft.com/office/drawing/2014/main" id="{852CDB64-17A9-4A6D-3FC6-4BF2A0BFC7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024898" cy="152760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2651D">
        <w:rPr>
          <w:noProof/>
        </w:rPr>
        <w:drawing>
          <wp:inline distT="0" distB="0" distL="0" distR="0" wp14:anchorId="45BA8EB6" wp14:editId="0D985657">
            <wp:extent cx="4463415" cy="2880360"/>
            <wp:effectExtent l="0" t="0" r="0" b="0"/>
            <wp:docPr id="3" name="Snagit_PPT5264">
              <a:extLst xmlns:a="http://schemas.openxmlformats.org/drawingml/2006/main">
                <a:ext uri="{FF2B5EF4-FFF2-40B4-BE49-F238E27FC236}">
                  <a16:creationId xmlns:a16="http://schemas.microsoft.com/office/drawing/2014/main" id="{C5970E68-2EE7-1D35-39B5-BA49EAA0269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nagit_PPT5264">
                      <a:extLst>
                        <a:ext uri="{FF2B5EF4-FFF2-40B4-BE49-F238E27FC236}">
                          <a16:creationId xmlns:a16="http://schemas.microsoft.com/office/drawing/2014/main" id="{C5970E68-2EE7-1D35-39B5-BA49EAA0269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415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27412" w14:textId="3624ACD7" w:rsidR="005F78FE" w:rsidRDefault="005F78FE" w:rsidP="005E0697">
      <w:pPr>
        <w:rPr>
          <w:lang w:val="en-GB"/>
        </w:rPr>
      </w:pPr>
      <w:r>
        <w:rPr>
          <w:lang w:val="en-GB"/>
        </w:rPr>
        <w:t xml:space="preserve">Now your </w:t>
      </w:r>
      <w:r w:rsidR="00CB66A6">
        <w:rPr>
          <w:lang w:val="en-GB"/>
        </w:rPr>
        <w:t>Tunnel Server</w:t>
      </w:r>
      <w:r>
        <w:rPr>
          <w:lang w:val="en-GB"/>
        </w:rPr>
        <w:t xml:space="preserve"> </w:t>
      </w:r>
      <w:r w:rsidR="006A6A73">
        <w:rPr>
          <w:lang w:val="en-GB"/>
        </w:rPr>
        <w:t xml:space="preserve">can be controlled by </w:t>
      </w:r>
      <w:proofErr w:type="spellStart"/>
      <w:r w:rsidR="006A6A73">
        <w:rPr>
          <w:lang w:val="en-GB"/>
        </w:rPr>
        <w:t>Proxmox</w:t>
      </w:r>
      <w:proofErr w:type="spellEnd"/>
      <w:r>
        <w:rPr>
          <w:lang w:val="en-GB"/>
        </w:rPr>
        <w:t>.</w:t>
      </w:r>
    </w:p>
    <w:p w14:paraId="403C2695" w14:textId="0AFED3B2" w:rsidR="003C22EB" w:rsidRDefault="003C22EB" w:rsidP="003C22EB">
      <w:pPr>
        <w:pStyle w:val="berschrift4"/>
        <w:rPr>
          <w:lang w:val="en-GB"/>
        </w:rPr>
      </w:pPr>
      <w:bookmarkStart w:id="23" w:name="_Hlk153782947"/>
      <w:r>
        <w:rPr>
          <w:lang w:val="en-GB"/>
        </w:rPr>
        <w:lastRenderedPageBreak/>
        <w:t xml:space="preserve">Without connection to the </w:t>
      </w:r>
      <w:proofErr w:type="spellStart"/>
      <w:r>
        <w:rPr>
          <w:lang w:val="en-GB"/>
        </w:rPr>
        <w:t>SwissDigitalNet</w:t>
      </w:r>
      <w:proofErr w:type="spellEnd"/>
    </w:p>
    <w:p w14:paraId="1F9B9FFA" w14:textId="77777777" w:rsidR="003C22EB" w:rsidRDefault="003C22EB" w:rsidP="003C22EB">
      <w:pPr>
        <w:rPr>
          <w:lang w:val="en-GB"/>
        </w:rPr>
      </w:pPr>
      <w:r>
        <w:rPr>
          <w:lang w:val="en-GB"/>
        </w:rPr>
        <w:t>Download and install these packets from</w:t>
      </w:r>
    </w:p>
    <w:p w14:paraId="2425BF14" w14:textId="43228D83" w:rsidR="003C22EB" w:rsidRPr="0042275B" w:rsidRDefault="003C22EB" w:rsidP="003C22EB">
      <w:pPr>
        <w:pStyle w:val="Code"/>
        <w:rPr>
          <w:lang w:val="en-GB"/>
        </w:rPr>
      </w:pPr>
      <w:r w:rsidRPr="0042275B">
        <w:rPr>
          <w:lang w:val="en-GB"/>
        </w:rPr>
        <w:t>https://downloads.openwrt.org/releases/23.05.0/packages/x86_64/</w:t>
      </w:r>
    </w:p>
    <w:p w14:paraId="68ABDC8F" w14:textId="77777777" w:rsidR="003C22EB" w:rsidRDefault="003C22EB" w:rsidP="003C22EB">
      <w:pPr>
        <w:rPr>
          <w:lang w:val="en-GB"/>
        </w:rPr>
      </w:pPr>
    </w:p>
    <w:p w14:paraId="7B8452A0" w14:textId="54B96D88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attr_2.5.1-1_x86_64.ipk</w:t>
      </w:r>
    </w:p>
    <w:p w14:paraId="1E62B472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ffi_3.4.2-2_x86_64.ipk</w:t>
      </w:r>
    </w:p>
    <w:p w14:paraId="4BB137AE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base/libpcre_8.45-3_x86_64.ipk</w:t>
      </w:r>
    </w:p>
    <w:p w14:paraId="68B1E5E0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glib2_2.70.5-4_x86_64.ipk</w:t>
      </w:r>
    </w:p>
    <w:p w14:paraId="0BCCB026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virtio-console-helper_6.2.0-2_x86_64.ipk</w:t>
      </w:r>
    </w:p>
    <w:p w14:paraId="468E5940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22.03.5/packages/x86_64/packages/libevdev_1.13.0-1_x86_64.ipk</w:t>
      </w:r>
    </w:p>
    <w:p w14:paraId="5E02D5F9" w14:textId="77777777" w:rsidR="003C22EB" w:rsidRPr="0042275B" w:rsidRDefault="003C22EB" w:rsidP="003C22EB">
      <w:pPr>
        <w:pStyle w:val="Code"/>
        <w:rPr>
          <w:lang w:val="en-US"/>
        </w:rPr>
      </w:pPr>
      <w:r w:rsidRPr="0042275B">
        <w:rPr>
          <w:lang w:val="en-US"/>
        </w:rPr>
        <w:t>/22.03.5/packages/x86_64/packages/libudev-zero_1.0.1-1_x86_64.ipk</w:t>
      </w:r>
    </w:p>
    <w:p w14:paraId="228DEEFA" w14:textId="257D9E05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</w:t>
      </w:r>
      <w:r w:rsidRPr="003C22EB">
        <w:rPr>
          <w:rStyle w:val="CodeZchn"/>
          <w:lang w:val="en-GB"/>
        </w:rPr>
        <w:t>libstdcpp6_11.2.0-</w:t>
      </w:r>
      <w:r w:rsidRPr="003C22EB">
        <w:rPr>
          <w:lang w:val="en-GB"/>
        </w:rPr>
        <w:t>4_x86_64.ipk</w:t>
      </w:r>
    </w:p>
    <w:p w14:paraId="6C9EDF2A" w14:textId="1F50A34B" w:rsidR="003C22EB" w:rsidRPr="003C22EB" w:rsidRDefault="003C22EB" w:rsidP="003C22EB">
      <w:pPr>
        <w:pStyle w:val="Code"/>
        <w:rPr>
          <w:lang w:val="en-US"/>
        </w:rPr>
      </w:pPr>
      <w:r w:rsidRPr="003C22EB">
        <w:rPr>
          <w:lang w:val="en-US"/>
        </w:rPr>
        <w:t>/22.03.5/packages/x86_64/packages/qemu-ga_6.2.0-2_x86_64.ipk</w:t>
      </w:r>
    </w:p>
    <w:p w14:paraId="47522E7E" w14:textId="3554B780" w:rsidR="003C22EB" w:rsidRDefault="003C22EB" w:rsidP="003C22EB">
      <w:pPr>
        <w:rPr>
          <w:lang w:val="en-GB"/>
        </w:rPr>
      </w:pPr>
      <w:r>
        <w:rPr>
          <w:lang w:val="en-GB"/>
        </w:rPr>
        <w:t xml:space="preserve">If you do not find </w:t>
      </w:r>
      <w:r w:rsidRPr="003C22EB">
        <w:rPr>
          <w:lang w:val="en-GB"/>
        </w:rPr>
        <w:t>libstdcpp6_11.2.0-4_x86_64.ipk</w:t>
      </w:r>
      <w:r>
        <w:rPr>
          <w:lang w:val="en-GB"/>
        </w:rPr>
        <w:t>, download and install it from</w:t>
      </w:r>
    </w:p>
    <w:p w14:paraId="050DDE42" w14:textId="7F6588B9" w:rsidR="003C22EB" w:rsidRDefault="00000000" w:rsidP="003C22EB">
      <w:pPr>
        <w:pStyle w:val="Code"/>
        <w:rPr>
          <w:lang w:val="en-GB"/>
        </w:rPr>
      </w:pPr>
      <w:hyperlink r:id="rId94" w:history="1">
        <w:r w:rsidR="003821F3" w:rsidRPr="002E3812">
          <w:rPr>
            <w:rStyle w:val="Hyperlink"/>
            <w:lang w:val="en-GB"/>
          </w:rPr>
          <w:t>https://github.com/dhamstack/AREDNstack/blob/main/Firmware%20Repo/Proxmox/libstdcpp6_11.2.0-4_x86_64.ipk</w:t>
        </w:r>
      </w:hyperlink>
    </w:p>
    <w:p w14:paraId="7AD25434" w14:textId="1F195BA6" w:rsidR="003821F3" w:rsidRDefault="003821F3" w:rsidP="003821F3">
      <w:pPr>
        <w:rPr>
          <w:lang w:val="en-GB"/>
        </w:rPr>
      </w:pPr>
      <w:r>
        <w:rPr>
          <w:lang w:val="en-GB"/>
        </w:rPr>
        <w:t xml:space="preserve">You can integrate all files into one file with the name </w:t>
      </w:r>
      <w:r w:rsidRPr="003821F3">
        <w:rPr>
          <w:lang w:val="en-GB"/>
        </w:rPr>
        <w:t>install_qemu_x86_agents_3.28.0.sh</w:t>
      </w:r>
      <w:r>
        <w:rPr>
          <w:lang w:val="en-GB"/>
        </w:rPr>
        <w:t>.</w:t>
      </w:r>
    </w:p>
    <w:p w14:paraId="2B072ACE" w14:textId="77777777" w:rsidR="003821F3" w:rsidRPr="003821F3" w:rsidRDefault="003821F3" w:rsidP="003821F3">
      <w:pPr>
        <w:pStyle w:val="Code"/>
        <w:rPr>
          <w:sz w:val="18"/>
          <w:szCs w:val="20"/>
        </w:rPr>
      </w:pPr>
      <w:proofErr w:type="gramStart"/>
      <w:r w:rsidRPr="003821F3">
        <w:rPr>
          <w:sz w:val="18"/>
          <w:szCs w:val="20"/>
        </w:rPr>
        <w:t>#!/</w:t>
      </w:r>
      <w:proofErr w:type="gramEnd"/>
      <w:r w:rsidRPr="003821F3">
        <w:rPr>
          <w:sz w:val="18"/>
          <w:szCs w:val="20"/>
        </w:rPr>
        <w:t>bin/ash</w:t>
      </w:r>
    </w:p>
    <w:p w14:paraId="4D01F92D" w14:textId="59DC1718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libattr_2.5.1-1_x86_64.ipk</w:t>
      </w:r>
    </w:p>
    <w:p w14:paraId="5FC1131B" w14:textId="15213501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libffi_3.4.2-2_x86_64.ipk</w:t>
      </w:r>
    </w:p>
    <w:p w14:paraId="0D06D1E5" w14:textId="7D2A7CCF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base/libpcre_8.45-3_x86_64.ipk</w:t>
      </w:r>
    </w:p>
    <w:p w14:paraId="59AF04EC" w14:textId="29DF3841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glib2_2.70.5-4_x86_64.ipk</w:t>
      </w:r>
    </w:p>
    <w:p w14:paraId="2A5CBD8F" w14:textId="77777777" w:rsidR="003821F3" w:rsidRPr="003821F3" w:rsidRDefault="003821F3" w:rsidP="003821F3">
      <w:pPr>
        <w:pStyle w:val="Code"/>
        <w:rPr>
          <w:sz w:val="18"/>
          <w:szCs w:val="20"/>
        </w:rPr>
      </w:pPr>
    </w:p>
    <w:p w14:paraId="42E0D909" w14:textId="3EC004B0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virtio-console-helper_6.2.0-2_x86_64.ipk</w:t>
      </w:r>
    </w:p>
    <w:p w14:paraId="46F3100D" w14:textId="77777777" w:rsidR="003821F3" w:rsidRPr="003821F3" w:rsidRDefault="003821F3" w:rsidP="003821F3">
      <w:pPr>
        <w:pStyle w:val="Code"/>
        <w:rPr>
          <w:sz w:val="18"/>
          <w:szCs w:val="20"/>
        </w:rPr>
      </w:pPr>
    </w:p>
    <w:p w14:paraId="75BB9E22" w14:textId="4D7809E6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libevdev_1.13.0-1_x86_64.ipk</w:t>
      </w:r>
    </w:p>
    <w:p w14:paraId="39AE6F45" w14:textId="28A9C436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libudev-zero_1.0.1-1_x86_64.ipk</w:t>
      </w:r>
    </w:p>
    <w:p w14:paraId="73EF79B6" w14:textId="0840DEB8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libstdcpp6_11.2.0-4_x86_64.ipk</w:t>
      </w:r>
    </w:p>
    <w:p w14:paraId="18E208F8" w14:textId="0B6AD798" w:rsidR="003821F3" w:rsidRPr="003821F3" w:rsidRDefault="003821F3" w:rsidP="003821F3">
      <w:pPr>
        <w:pStyle w:val="Code"/>
        <w:rPr>
          <w:sz w:val="18"/>
          <w:szCs w:val="20"/>
        </w:rPr>
      </w:pPr>
      <w:proofErr w:type="spellStart"/>
      <w:r w:rsidRPr="003821F3">
        <w:rPr>
          <w:sz w:val="18"/>
          <w:szCs w:val="20"/>
        </w:rPr>
        <w:t>opkg</w:t>
      </w:r>
      <w:proofErr w:type="spellEnd"/>
      <w:r w:rsidRPr="003821F3">
        <w:rPr>
          <w:sz w:val="18"/>
          <w:szCs w:val="20"/>
        </w:rPr>
        <w:t xml:space="preserve"> </w:t>
      </w:r>
      <w:proofErr w:type="spellStart"/>
      <w:r w:rsidRPr="003821F3">
        <w:rPr>
          <w:sz w:val="18"/>
          <w:szCs w:val="20"/>
        </w:rPr>
        <w:t>install</w:t>
      </w:r>
      <w:proofErr w:type="spellEnd"/>
      <w:r w:rsidRPr="003821F3">
        <w:rPr>
          <w:sz w:val="18"/>
          <w:szCs w:val="20"/>
        </w:rPr>
        <w:t xml:space="preserve"> http://</w:t>
      </w:r>
      <w:r>
        <w:rPr>
          <w:sz w:val="18"/>
          <w:szCs w:val="20"/>
        </w:rPr>
        <w:t>YourServer</w:t>
      </w:r>
      <w:r w:rsidRPr="003821F3">
        <w:rPr>
          <w:sz w:val="18"/>
          <w:szCs w:val="20"/>
        </w:rPr>
        <w:t>/packages/x86_64/packages/qemu-ga_6.2.0-2_x86_64.ipk</w:t>
      </w:r>
    </w:p>
    <w:p w14:paraId="0FAC192D" w14:textId="0329DFCD" w:rsidR="00D23870" w:rsidRDefault="00D23870" w:rsidP="00D23870">
      <w:pPr>
        <w:pStyle w:val="berschrift1"/>
        <w:rPr>
          <w:lang w:val="en-GB"/>
        </w:rPr>
      </w:pPr>
      <w:bookmarkStart w:id="24" w:name="_Toc153790883"/>
      <w:bookmarkEnd w:id="23"/>
      <w:r>
        <w:rPr>
          <w:lang w:val="en-GB"/>
        </w:rPr>
        <w:lastRenderedPageBreak/>
        <w:t xml:space="preserve">AREDN Virtual Machine as a </w:t>
      </w:r>
      <w:r w:rsidR="00514ED3">
        <w:rPr>
          <w:lang w:val="en-GB"/>
        </w:rPr>
        <w:t>T</w:t>
      </w:r>
      <w:r>
        <w:rPr>
          <w:lang w:val="en-GB"/>
        </w:rPr>
        <w:t xml:space="preserve">elephone </w:t>
      </w:r>
      <w:r w:rsidR="00514ED3">
        <w:rPr>
          <w:lang w:val="en-GB"/>
        </w:rPr>
        <w:t>S</w:t>
      </w:r>
      <w:r>
        <w:rPr>
          <w:lang w:val="en-GB"/>
        </w:rPr>
        <w:t>erver</w:t>
      </w:r>
      <w:bookmarkEnd w:id="24"/>
    </w:p>
    <w:p w14:paraId="741F27BE" w14:textId="73A74200" w:rsidR="009D7A3C" w:rsidRDefault="009D7A3C" w:rsidP="009D7A3C">
      <w:pPr>
        <w:pStyle w:val="berschrift2"/>
        <w:rPr>
          <w:lang w:val="en-GB"/>
        </w:rPr>
      </w:pPr>
      <w:bookmarkStart w:id="25" w:name="_Toc153790884"/>
      <w:r>
        <w:rPr>
          <w:lang w:val="en-GB"/>
        </w:rPr>
        <w:t>Overview</w:t>
      </w:r>
      <w:bookmarkEnd w:id="25"/>
    </w:p>
    <w:p w14:paraId="38EA3104" w14:textId="601DCD7F" w:rsidR="009D7A3C" w:rsidRPr="009D7A3C" w:rsidRDefault="009D7A3C" w:rsidP="009D7A3C">
      <w:pPr>
        <w:rPr>
          <w:lang w:val="en-GB"/>
        </w:rPr>
      </w:pPr>
      <w:r>
        <w:object w:dxaOrig="15360" w:dyaOrig="10396" w14:anchorId="07215397">
          <v:shape id="_x0000_i1026" type="#_x0000_t75" style="width:467.45pt;height:316.5pt" o:ole="">
            <v:imagedata r:id="rId95" o:title=""/>
          </v:shape>
          <o:OLEObject Type="Embed" ProgID="Visio.Drawing.15" ShapeID="_x0000_i1026" DrawAspect="Content" ObjectID="_1764444493" r:id="rId96"/>
        </w:object>
      </w:r>
    </w:p>
    <w:p w14:paraId="17A68771" w14:textId="48A6C0D1" w:rsidR="00D23870" w:rsidRDefault="00D23870" w:rsidP="00D23870">
      <w:pPr>
        <w:pStyle w:val="berschrift2"/>
        <w:rPr>
          <w:lang w:val="en-GB"/>
        </w:rPr>
      </w:pPr>
      <w:bookmarkStart w:id="26" w:name="_Toc153790885"/>
      <w:r>
        <w:rPr>
          <w:lang w:val="en-GB"/>
        </w:rPr>
        <w:t>Setup</w:t>
      </w:r>
      <w:bookmarkEnd w:id="26"/>
    </w:p>
    <w:p w14:paraId="3CD435BA" w14:textId="4B786966" w:rsidR="00D23870" w:rsidRDefault="009D7A3C" w:rsidP="00D23870">
      <w:pPr>
        <w:rPr>
          <w:lang w:val="en-GB"/>
        </w:rPr>
      </w:pPr>
      <w:r>
        <w:rPr>
          <w:lang w:val="en-GB"/>
        </w:rPr>
        <w:t>We</w:t>
      </w:r>
      <w:r w:rsidR="00D23870">
        <w:rPr>
          <w:lang w:val="en-GB"/>
        </w:rPr>
        <w:t xml:space="preserve"> </w:t>
      </w:r>
      <w:r>
        <w:rPr>
          <w:lang w:val="en-GB"/>
        </w:rPr>
        <w:t>create</w:t>
      </w:r>
      <w:r w:rsidR="00D23870">
        <w:rPr>
          <w:lang w:val="en-GB"/>
        </w:rPr>
        <w:t xml:space="preserve"> a new VM in addition to the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. If you do not operate a </w:t>
      </w:r>
      <w:r w:rsidR="00CB66A6">
        <w:rPr>
          <w:lang w:val="en-GB"/>
        </w:rPr>
        <w:t>Tunnel Server</w:t>
      </w:r>
      <w:r w:rsidR="00D23870">
        <w:rPr>
          <w:lang w:val="en-GB"/>
        </w:rPr>
        <w:t xml:space="preserve">, you just create a VM for your </w:t>
      </w:r>
      <w:r w:rsidR="00CB66A6">
        <w:rPr>
          <w:lang w:val="en-GB"/>
        </w:rPr>
        <w:t>Telephone Server</w:t>
      </w:r>
      <w:r>
        <w:rPr>
          <w:lang w:val="en-GB"/>
        </w:rPr>
        <w:t>.</w:t>
      </w:r>
    </w:p>
    <w:p w14:paraId="2E993D92" w14:textId="13EF2AAF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 xml:space="preserve">Do not copy the VM of the </w:t>
      </w:r>
      <w:r w:rsidR="00CB66A6">
        <w:rPr>
          <w:color w:val="FF0000"/>
          <w:lang w:val="en-GB"/>
        </w:rPr>
        <w:t>Tunnel Server</w:t>
      </w:r>
      <w:r w:rsidRPr="009D7A3C">
        <w:rPr>
          <w:color w:val="FF0000"/>
          <w:lang w:val="en-GB"/>
        </w:rPr>
        <w:t>.</w:t>
      </w:r>
    </w:p>
    <w:p w14:paraId="3728408F" w14:textId="4F0DED2D" w:rsidR="00D23870" w:rsidRDefault="00D23870" w:rsidP="00D23870">
      <w:pPr>
        <w:rPr>
          <w:lang w:val="en-GB"/>
        </w:rPr>
      </w:pPr>
      <w:r>
        <w:rPr>
          <w:lang w:val="en-GB"/>
        </w:rPr>
        <w:t xml:space="preserve">The basis setup has to be done the same way as </w:t>
      </w:r>
      <w:r w:rsidR="009D7A3C">
        <w:rPr>
          <w:lang w:val="en-GB"/>
        </w:rPr>
        <w:t xml:space="preserve">for 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. </w:t>
      </w:r>
      <w:r w:rsidR="009D7A3C">
        <w:rPr>
          <w:lang w:val="en-GB"/>
        </w:rPr>
        <w:t>The main</w:t>
      </w:r>
      <w:r>
        <w:rPr>
          <w:lang w:val="en-GB"/>
        </w:rPr>
        <w:t xml:space="preserve"> difference is that we chose VLAN10 as the management connection:</w:t>
      </w:r>
    </w:p>
    <w:p w14:paraId="7E49E741" w14:textId="0812DF17" w:rsidR="00D23870" w:rsidRDefault="009D7A3C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57052828" wp14:editId="13A9FDE7">
            <wp:extent cx="4091015" cy="700193"/>
            <wp:effectExtent l="0" t="0" r="5080" b="5080"/>
            <wp:docPr id="143344249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44249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3099" cy="70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8D81" w14:textId="058DD699" w:rsidR="00D23870" w:rsidRDefault="00D23870" w:rsidP="00D23870">
      <w:pPr>
        <w:rPr>
          <w:lang w:val="en-GB"/>
        </w:rPr>
      </w:pPr>
      <w:r>
        <w:rPr>
          <w:lang w:val="en-GB"/>
        </w:rPr>
        <w:t xml:space="preserve">And we </w:t>
      </w:r>
      <w:r w:rsidR="009D7A3C">
        <w:rPr>
          <w:lang w:val="en-GB"/>
        </w:rPr>
        <w:t xml:space="preserve">have to </w:t>
      </w:r>
      <w:r>
        <w:rPr>
          <w:lang w:val="en-GB"/>
        </w:rPr>
        <w:t xml:space="preserve">change the network of the </w:t>
      </w:r>
      <w:r w:rsidR="00E43398">
        <w:rPr>
          <w:lang w:val="en-GB"/>
        </w:rPr>
        <w:t>Management Console</w:t>
      </w:r>
      <w:r>
        <w:rPr>
          <w:lang w:val="en-GB"/>
        </w:rPr>
        <w:t>, too:</w:t>
      </w:r>
    </w:p>
    <w:p w14:paraId="18A5A22E" w14:textId="3BF927F8" w:rsidR="00D23870" w:rsidRDefault="009D7A3C" w:rsidP="00D23870">
      <w:pPr>
        <w:rPr>
          <w:lang w:val="en-GB"/>
        </w:rPr>
      </w:pPr>
      <w:r>
        <w:rPr>
          <w:noProof/>
          <w:lang w:val="en-GB"/>
        </w:rPr>
        <w:lastRenderedPageBreak/>
        <w:drawing>
          <wp:inline distT="0" distB="0" distL="0" distR="0" wp14:anchorId="607F28DD" wp14:editId="2342E7BD">
            <wp:extent cx="3742169" cy="1533250"/>
            <wp:effectExtent l="0" t="0" r="0" b="0"/>
            <wp:docPr id="1657486944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486944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4634" cy="1538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4878" w14:textId="7A7AF0D6" w:rsidR="009D7A3C" w:rsidRPr="009D7A3C" w:rsidRDefault="009D7A3C" w:rsidP="00D23870">
      <w:pPr>
        <w:rPr>
          <w:color w:val="FF0000"/>
          <w:lang w:val="en-GB"/>
        </w:rPr>
      </w:pPr>
      <w:r w:rsidRPr="009D7A3C">
        <w:rPr>
          <w:color w:val="FF0000"/>
          <w:lang w:val="en-GB"/>
        </w:rPr>
        <w:t>Do not assign the same VLAN to two AREDN management connections</w:t>
      </w:r>
      <w:r w:rsidR="00FD6B72">
        <w:rPr>
          <w:color w:val="FF0000"/>
          <w:lang w:val="en-GB"/>
        </w:rPr>
        <w:t xml:space="preserve"> (you will get two concurrent DHCP servers)</w:t>
      </w:r>
      <w:r w:rsidRPr="009D7A3C">
        <w:rPr>
          <w:color w:val="FF0000"/>
          <w:lang w:val="en-GB"/>
        </w:rPr>
        <w:t>!</w:t>
      </w:r>
    </w:p>
    <w:p w14:paraId="559E7D91" w14:textId="1DF91F95" w:rsidR="00D23870" w:rsidRDefault="00D23870" w:rsidP="00D23870">
      <w:pPr>
        <w:rPr>
          <w:lang w:val="en-GB"/>
        </w:rPr>
      </w:pPr>
      <w:r>
        <w:rPr>
          <w:lang w:val="en-GB"/>
        </w:rPr>
        <w:t xml:space="preserve">Now we should be able to manage the </w:t>
      </w:r>
      <w:r w:rsidR="00CB66A6">
        <w:rPr>
          <w:lang w:val="en-GB"/>
        </w:rPr>
        <w:t>Telephone Server</w:t>
      </w:r>
      <w:r>
        <w:rPr>
          <w:lang w:val="en-GB"/>
        </w:rPr>
        <w:t xml:space="preserve"> from the </w:t>
      </w:r>
      <w:r w:rsidR="00E43398">
        <w:rPr>
          <w:lang w:val="en-GB"/>
        </w:rPr>
        <w:t>Management Console</w:t>
      </w:r>
      <w:r>
        <w:rPr>
          <w:lang w:val="en-GB"/>
        </w:rPr>
        <w:t>.</w:t>
      </w:r>
    </w:p>
    <w:p w14:paraId="01EBE3F8" w14:textId="7670A673" w:rsidR="009D7A3C" w:rsidRDefault="009D7A3C" w:rsidP="00D23870">
      <w:pPr>
        <w:rPr>
          <w:lang w:val="en-GB"/>
        </w:rPr>
      </w:pPr>
      <w:r>
        <w:rPr>
          <w:lang w:val="en-GB"/>
        </w:rPr>
        <w:t xml:space="preserve">Maybe you have to reassign a new IP to the </w:t>
      </w:r>
      <w:r w:rsidR="00E43398">
        <w:rPr>
          <w:lang w:val="en-GB"/>
        </w:rPr>
        <w:t>Management Console</w:t>
      </w:r>
      <w:r>
        <w:rPr>
          <w:lang w:val="en-GB"/>
        </w:rPr>
        <w:t>:</w:t>
      </w:r>
    </w:p>
    <w:p w14:paraId="00039DD4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  <w:r w:rsidRPr="009D7A3C">
        <w:rPr>
          <w:lang w:val="en-US"/>
        </w:rPr>
        <w:t xml:space="preserve"> -r</w:t>
      </w:r>
    </w:p>
    <w:p w14:paraId="25CA6C4A" w14:textId="77777777" w:rsidR="009D7A3C" w:rsidRPr="009D7A3C" w:rsidRDefault="009D7A3C" w:rsidP="009D7A3C">
      <w:pPr>
        <w:pStyle w:val="Code"/>
        <w:rPr>
          <w:lang w:val="en-US"/>
        </w:rPr>
      </w:pPr>
      <w:proofErr w:type="spellStart"/>
      <w:r w:rsidRPr="009D7A3C">
        <w:rPr>
          <w:lang w:val="en-US"/>
        </w:rPr>
        <w:t>sudo</w:t>
      </w:r>
      <w:proofErr w:type="spellEnd"/>
      <w:r w:rsidRPr="009D7A3C">
        <w:rPr>
          <w:lang w:val="en-US"/>
        </w:rPr>
        <w:t xml:space="preserve"> </w:t>
      </w:r>
      <w:proofErr w:type="spellStart"/>
      <w:r w:rsidRPr="009D7A3C">
        <w:rPr>
          <w:lang w:val="en-US"/>
        </w:rPr>
        <w:t>dhclient</w:t>
      </w:r>
      <w:proofErr w:type="spellEnd"/>
    </w:p>
    <w:p w14:paraId="50BD5A42" w14:textId="1DF90F95" w:rsidR="00D23870" w:rsidRDefault="00D23870" w:rsidP="00D23870">
      <w:pPr>
        <w:rPr>
          <w:lang w:val="en-GB"/>
        </w:rPr>
      </w:pPr>
      <w:r>
        <w:rPr>
          <w:lang w:val="en-GB"/>
        </w:rPr>
        <w:t>We can connect our phones to our home network instead of the hap router and they should get a normal address in the 192.168.xxx.xxx range.</w:t>
      </w:r>
    </w:p>
    <w:p w14:paraId="2E1CBEE4" w14:textId="2F5DFA70" w:rsidR="00D23870" w:rsidRDefault="00D23870" w:rsidP="00D23870">
      <w:pPr>
        <w:rPr>
          <w:lang w:val="en-GB"/>
        </w:rPr>
      </w:pPr>
      <w:r>
        <w:rPr>
          <w:lang w:val="en-GB"/>
        </w:rPr>
        <w:t xml:space="preserve">Because our LAN of the VM is on VLAN </w:t>
      </w:r>
      <w:r w:rsidR="00FD6B72">
        <w:rPr>
          <w:lang w:val="en-GB"/>
        </w:rPr>
        <w:t>2</w:t>
      </w:r>
      <w:r>
        <w:rPr>
          <w:lang w:val="en-GB"/>
        </w:rPr>
        <w:t xml:space="preserve">0, we </w:t>
      </w:r>
      <w:r w:rsidR="00562CC6">
        <w:rPr>
          <w:lang w:val="en-GB"/>
        </w:rPr>
        <w:t>must</w:t>
      </w:r>
      <w:r>
        <w:rPr>
          <w:lang w:val="en-GB"/>
        </w:rPr>
        <w:t xml:space="preserve"> change the VLAN of the phone</w:t>
      </w:r>
      <w:r w:rsidR="00FD6B72">
        <w:rPr>
          <w:lang w:val="en-GB"/>
        </w:rPr>
        <w:t xml:space="preserve">, </w:t>
      </w:r>
      <w:r w:rsidR="00562CC6">
        <w:rPr>
          <w:lang w:val="en-GB"/>
        </w:rPr>
        <w:t>too</w:t>
      </w:r>
      <w:r>
        <w:rPr>
          <w:lang w:val="en-GB"/>
        </w:rPr>
        <w:t xml:space="preserve">. We login and go to </w:t>
      </w:r>
      <w:r w:rsidR="00562CC6">
        <w:rPr>
          <w:lang w:val="en-GB"/>
        </w:rPr>
        <w:t>N</w:t>
      </w:r>
      <w:r>
        <w:rPr>
          <w:lang w:val="en-GB"/>
        </w:rPr>
        <w:t>etwork</w:t>
      </w:r>
      <w:r w:rsidR="00562CC6" w:rsidRPr="00562CC6">
        <w:rPr>
          <w:lang w:val="en-GB"/>
        </w:rPr>
        <w:sym w:font="Wingdings" w:char="F0E0"/>
      </w:r>
      <w:r w:rsidR="00562CC6">
        <w:rPr>
          <w:lang w:val="en-GB"/>
        </w:rPr>
        <w:t xml:space="preserve"> Advanced and enable VLAN </w:t>
      </w:r>
      <w:r w:rsidR="00FD6B72">
        <w:rPr>
          <w:lang w:val="en-GB"/>
        </w:rPr>
        <w:t>2</w:t>
      </w:r>
      <w:r w:rsidR="00562CC6">
        <w:rPr>
          <w:lang w:val="en-GB"/>
        </w:rPr>
        <w:t xml:space="preserve">0. </w:t>
      </w:r>
    </w:p>
    <w:p w14:paraId="50CED327" w14:textId="649288D6" w:rsidR="00562CC6" w:rsidRDefault="00FD6B72" w:rsidP="00D23870">
      <w:pPr>
        <w:rPr>
          <w:lang w:val="en-GB"/>
        </w:rPr>
      </w:pPr>
      <w:r>
        <w:rPr>
          <w:noProof/>
          <w:lang w:val="en-GB"/>
        </w:rPr>
        <w:drawing>
          <wp:inline distT="0" distB="0" distL="0" distR="0" wp14:anchorId="64985BBF" wp14:editId="3C14BCD5">
            <wp:extent cx="4698853" cy="2707363"/>
            <wp:effectExtent l="0" t="0" r="6985" b="0"/>
            <wp:docPr id="268392288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392288" name="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7376" cy="2712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7E359" w14:textId="3D8B12D6" w:rsidR="00562CC6" w:rsidRDefault="00562CC6" w:rsidP="00D23870">
      <w:pPr>
        <w:rPr>
          <w:lang w:val="en-GB"/>
        </w:rPr>
      </w:pPr>
      <w:r>
        <w:rPr>
          <w:lang w:val="en-GB"/>
        </w:rPr>
        <w:t>Now your phone should get a 10.xx.xx.xx address (instead of a 192.168.xxx.xxx) and you can install the phonebook and the SIP server as in every hap router and make the first test call.</w:t>
      </w:r>
    </w:p>
    <w:p w14:paraId="41D586BB" w14:textId="098D0EE0" w:rsidR="0081667E" w:rsidRDefault="0081667E" w:rsidP="00D23870">
      <w:pPr>
        <w:rPr>
          <w:lang w:val="en-GB"/>
        </w:rPr>
      </w:pPr>
      <w:r>
        <w:rPr>
          <w:lang w:val="en-GB"/>
        </w:rPr>
        <w:t xml:space="preserve">The </w:t>
      </w:r>
      <w:r w:rsidR="00CB66A6">
        <w:rPr>
          <w:lang w:val="en-GB"/>
        </w:rPr>
        <w:t>Tunnel Server</w:t>
      </w:r>
      <w:r>
        <w:rPr>
          <w:lang w:val="en-GB"/>
        </w:rPr>
        <w:t xml:space="preserve"> VM and the </w:t>
      </w:r>
      <w:r w:rsidR="00FD6B72">
        <w:rPr>
          <w:lang w:val="en-GB"/>
        </w:rPr>
        <w:t>t</w:t>
      </w:r>
      <w:r>
        <w:rPr>
          <w:lang w:val="en-GB"/>
        </w:rPr>
        <w:t xml:space="preserve">elephone VM should be connected by a </w:t>
      </w:r>
      <w:proofErr w:type="spellStart"/>
      <w:r>
        <w:rPr>
          <w:lang w:val="en-GB"/>
        </w:rPr>
        <w:t>DtD</w:t>
      </w:r>
      <w:proofErr w:type="spellEnd"/>
      <w:r>
        <w:rPr>
          <w:lang w:val="en-GB"/>
        </w:rPr>
        <w:t xml:space="preserve"> link. You see this in the </w:t>
      </w:r>
      <w:r w:rsidR="00FD6B72">
        <w:rPr>
          <w:lang w:val="en-GB"/>
        </w:rPr>
        <w:t>neighbour</w:t>
      </w:r>
      <w:r>
        <w:rPr>
          <w:lang w:val="en-GB"/>
        </w:rPr>
        <w:t xml:space="preserve"> status:</w:t>
      </w:r>
    </w:p>
    <w:p w14:paraId="4A30E4B4" w14:textId="6DB13F2B" w:rsidR="0081667E" w:rsidRDefault="0081667E" w:rsidP="00D23870">
      <w:pPr>
        <w:rPr>
          <w:lang w:val="en-GB"/>
        </w:rPr>
      </w:pPr>
      <w:r>
        <w:rPr>
          <w:noProof/>
        </w:rPr>
        <w:lastRenderedPageBreak/>
        <w:drawing>
          <wp:inline distT="0" distB="0" distL="0" distR="0" wp14:anchorId="43D1502E" wp14:editId="4889DEB3">
            <wp:extent cx="3318095" cy="1089725"/>
            <wp:effectExtent l="0" t="0" r="0" b="0"/>
            <wp:docPr id="1300309981" name="Grafik 1" descr="Ein Bild, das Text, Screenshot, Schrif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309981" name="Grafik 1" descr="Ein Bild, das Text, Screenshot, Schrift, Reihe enthält.&#10;&#10;Automatisch generierte Beschreibung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331938" cy="109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57F66" w14:textId="705AB5A5" w:rsidR="0081667E" w:rsidRDefault="0081667E" w:rsidP="00D23870">
      <w:pPr>
        <w:rPr>
          <w:lang w:val="en-GB"/>
        </w:rPr>
      </w:pPr>
      <w:r>
        <w:rPr>
          <w:lang w:val="en-GB"/>
        </w:rPr>
        <w:t xml:space="preserve">Be aware that you can only manage your </w:t>
      </w:r>
      <w:r w:rsidR="00514ED3">
        <w:rPr>
          <w:lang w:val="en-GB"/>
        </w:rPr>
        <w:t xml:space="preserve">VMs (other than the </w:t>
      </w:r>
      <w:r w:rsidR="00CB66A6">
        <w:rPr>
          <w:lang w:val="en-GB"/>
        </w:rPr>
        <w:t>Tunnel Server</w:t>
      </w:r>
      <w:r w:rsidR="00514ED3">
        <w:rPr>
          <w:lang w:val="en-GB"/>
        </w:rPr>
        <w:t>)</w:t>
      </w:r>
      <w:r w:rsidR="00E43398">
        <w:rPr>
          <w:lang w:val="en-GB"/>
        </w:rPr>
        <w:t xml:space="preserve"> and</w:t>
      </w:r>
      <w:r w:rsidR="00514ED3">
        <w:rPr>
          <w:lang w:val="en-GB"/>
        </w:rPr>
        <w:t xml:space="preserve"> </w:t>
      </w:r>
      <w:r>
        <w:rPr>
          <w:lang w:val="en-GB"/>
        </w:rPr>
        <w:t xml:space="preserve">phones from the </w:t>
      </w:r>
      <w:r w:rsidR="00E43398">
        <w:rPr>
          <w:lang w:val="en-GB"/>
        </w:rPr>
        <w:t>Management Console</w:t>
      </w:r>
      <w:r>
        <w:rPr>
          <w:lang w:val="en-GB"/>
        </w:rPr>
        <w:t>. They are not connected to your home network.</w:t>
      </w:r>
    </w:p>
    <w:p w14:paraId="623E2833" w14:textId="246EE72B" w:rsidR="0081667E" w:rsidRDefault="0081667E" w:rsidP="00D23870">
      <w:pPr>
        <w:rPr>
          <w:lang w:val="en-GB"/>
        </w:rPr>
      </w:pPr>
      <w:r>
        <w:rPr>
          <w:lang w:val="en-GB"/>
        </w:rPr>
        <w:t xml:space="preserve">You can shut the </w:t>
      </w:r>
      <w:r w:rsidR="00E43398">
        <w:rPr>
          <w:lang w:val="en-GB"/>
        </w:rPr>
        <w:t xml:space="preserve">Management Console </w:t>
      </w:r>
      <w:r>
        <w:rPr>
          <w:lang w:val="en-GB"/>
        </w:rPr>
        <w:t>VM down if you do not need it if you do not have too much resources on your server.</w:t>
      </w:r>
    </w:p>
    <w:p w14:paraId="5B9010C0" w14:textId="77777777" w:rsidR="00514ED3" w:rsidRDefault="00514ED3" w:rsidP="00514ED3">
      <w:pPr>
        <w:pStyle w:val="berschrift2"/>
        <w:rPr>
          <w:lang w:val="en-GB"/>
        </w:rPr>
      </w:pPr>
      <w:bookmarkStart w:id="27" w:name="_Toc153790886"/>
      <w:r>
        <w:rPr>
          <w:lang w:val="en-GB"/>
        </w:rPr>
        <w:t>Final tip:</w:t>
      </w:r>
      <w:bookmarkEnd w:id="27"/>
    </w:p>
    <w:p w14:paraId="15229AA4" w14:textId="22767D6C" w:rsidR="0081667E" w:rsidRDefault="00FD6B72" w:rsidP="00D23870">
      <w:pPr>
        <w:rPr>
          <w:lang w:val="en-GB"/>
        </w:rPr>
      </w:pPr>
      <w:r>
        <w:rPr>
          <w:lang w:val="en-GB"/>
        </w:rPr>
        <w:t>You can connect your</w:t>
      </w:r>
      <w:r w:rsidR="0081667E">
        <w:rPr>
          <w:lang w:val="en-GB"/>
        </w:rPr>
        <w:t xml:space="preserve"> </w:t>
      </w:r>
      <w:r w:rsidR="00E43398">
        <w:rPr>
          <w:lang w:val="en-GB"/>
        </w:rPr>
        <w:t xml:space="preserve">Management Console </w:t>
      </w:r>
      <w:r w:rsidR="00514ED3">
        <w:rPr>
          <w:lang w:val="en-GB"/>
        </w:rPr>
        <w:t xml:space="preserve">to whatever AREDN VM you want (select VLAN 10 for the Tunnel and VLAN20 for the Telephone Server). From there, you </w:t>
      </w:r>
      <w:r w:rsidR="0081667E">
        <w:rPr>
          <w:lang w:val="en-GB"/>
        </w:rPr>
        <w:t xml:space="preserve">can reach all your devices </w:t>
      </w:r>
      <w:r w:rsidR="00514ED3">
        <w:rPr>
          <w:lang w:val="en-GB"/>
        </w:rPr>
        <w:t xml:space="preserve">without changing the VLAN of the </w:t>
      </w:r>
      <w:r w:rsidR="00E43398">
        <w:rPr>
          <w:lang w:val="en-GB"/>
        </w:rPr>
        <w:t>Management Console</w:t>
      </w:r>
      <w:r w:rsidR="0081667E">
        <w:rPr>
          <w:lang w:val="en-GB"/>
        </w:rPr>
        <w:t>.</w:t>
      </w:r>
    </w:p>
    <w:sectPr w:rsidR="0081667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5D7E"/>
    <w:multiLevelType w:val="hybridMultilevel"/>
    <w:tmpl w:val="DD9AFDDE"/>
    <w:lvl w:ilvl="0" w:tplc="60645F2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9769D2"/>
    <w:multiLevelType w:val="hybridMultilevel"/>
    <w:tmpl w:val="DD9AFDDE"/>
    <w:lvl w:ilvl="0" w:tplc="FFFFFFFF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17157044">
    <w:abstractNumId w:val="0"/>
  </w:num>
  <w:num w:numId="2" w16cid:durableId="18641312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IHkmbGFqZAwsBISUcpOLW4ODM/D6TA0LAWAHp0d30tAAAA"/>
  </w:docVars>
  <w:rsids>
    <w:rsidRoot w:val="006268AD"/>
    <w:rsid w:val="0004602D"/>
    <w:rsid w:val="00053977"/>
    <w:rsid w:val="000D0166"/>
    <w:rsid w:val="000D0622"/>
    <w:rsid w:val="000E1CE9"/>
    <w:rsid w:val="00103E90"/>
    <w:rsid w:val="00112C0B"/>
    <w:rsid w:val="00125B90"/>
    <w:rsid w:val="00141192"/>
    <w:rsid w:val="00141DE0"/>
    <w:rsid w:val="00177C72"/>
    <w:rsid w:val="0018254E"/>
    <w:rsid w:val="0019237F"/>
    <w:rsid w:val="001F431D"/>
    <w:rsid w:val="001F6591"/>
    <w:rsid w:val="0022481B"/>
    <w:rsid w:val="00262928"/>
    <w:rsid w:val="00265B60"/>
    <w:rsid w:val="002819F4"/>
    <w:rsid w:val="002E535B"/>
    <w:rsid w:val="002E7F9C"/>
    <w:rsid w:val="003073B5"/>
    <w:rsid w:val="00310BCE"/>
    <w:rsid w:val="00314ECA"/>
    <w:rsid w:val="0031749C"/>
    <w:rsid w:val="0032423D"/>
    <w:rsid w:val="0032651D"/>
    <w:rsid w:val="003468B3"/>
    <w:rsid w:val="0035113E"/>
    <w:rsid w:val="003821F3"/>
    <w:rsid w:val="003A5544"/>
    <w:rsid w:val="003C22EB"/>
    <w:rsid w:val="003C6054"/>
    <w:rsid w:val="003E0CAB"/>
    <w:rsid w:val="003E4206"/>
    <w:rsid w:val="003E4FF5"/>
    <w:rsid w:val="003E56EA"/>
    <w:rsid w:val="003F699C"/>
    <w:rsid w:val="0042275B"/>
    <w:rsid w:val="004440EC"/>
    <w:rsid w:val="004A3F81"/>
    <w:rsid w:val="004B69FD"/>
    <w:rsid w:val="004C7E6A"/>
    <w:rsid w:val="004E7004"/>
    <w:rsid w:val="004F5333"/>
    <w:rsid w:val="004F613E"/>
    <w:rsid w:val="00514ED3"/>
    <w:rsid w:val="00536BB2"/>
    <w:rsid w:val="00562CC6"/>
    <w:rsid w:val="00574AFA"/>
    <w:rsid w:val="005A0383"/>
    <w:rsid w:val="005E0697"/>
    <w:rsid w:val="005F78FE"/>
    <w:rsid w:val="006268AD"/>
    <w:rsid w:val="006A6A73"/>
    <w:rsid w:val="006C15E8"/>
    <w:rsid w:val="007363B8"/>
    <w:rsid w:val="00774C94"/>
    <w:rsid w:val="00777BC8"/>
    <w:rsid w:val="007918F2"/>
    <w:rsid w:val="007C7358"/>
    <w:rsid w:val="007D1800"/>
    <w:rsid w:val="007F3DC1"/>
    <w:rsid w:val="008060B6"/>
    <w:rsid w:val="0081667E"/>
    <w:rsid w:val="0083518C"/>
    <w:rsid w:val="00844712"/>
    <w:rsid w:val="00860620"/>
    <w:rsid w:val="0088626A"/>
    <w:rsid w:val="008868F2"/>
    <w:rsid w:val="0089271B"/>
    <w:rsid w:val="00896162"/>
    <w:rsid w:val="00896FD7"/>
    <w:rsid w:val="008E16CD"/>
    <w:rsid w:val="008F5B6A"/>
    <w:rsid w:val="00916153"/>
    <w:rsid w:val="009269D4"/>
    <w:rsid w:val="00932F7E"/>
    <w:rsid w:val="009519FA"/>
    <w:rsid w:val="009623AE"/>
    <w:rsid w:val="009626FF"/>
    <w:rsid w:val="0097202A"/>
    <w:rsid w:val="009933F4"/>
    <w:rsid w:val="009A747A"/>
    <w:rsid w:val="009D4D9A"/>
    <w:rsid w:val="009D7A3C"/>
    <w:rsid w:val="009E0A98"/>
    <w:rsid w:val="009F0AE6"/>
    <w:rsid w:val="00A031F6"/>
    <w:rsid w:val="00A11B71"/>
    <w:rsid w:val="00A23180"/>
    <w:rsid w:val="00A338CF"/>
    <w:rsid w:val="00A37CF8"/>
    <w:rsid w:val="00A71CB8"/>
    <w:rsid w:val="00A865C8"/>
    <w:rsid w:val="00AC18DB"/>
    <w:rsid w:val="00AD1C2F"/>
    <w:rsid w:val="00AD4A32"/>
    <w:rsid w:val="00AD6801"/>
    <w:rsid w:val="00AF112D"/>
    <w:rsid w:val="00AF770F"/>
    <w:rsid w:val="00B5210A"/>
    <w:rsid w:val="00B56A27"/>
    <w:rsid w:val="00B63349"/>
    <w:rsid w:val="00B65A81"/>
    <w:rsid w:val="00B73856"/>
    <w:rsid w:val="00B94251"/>
    <w:rsid w:val="00B94B54"/>
    <w:rsid w:val="00BA565F"/>
    <w:rsid w:val="00BA7398"/>
    <w:rsid w:val="00BB283E"/>
    <w:rsid w:val="00BC3111"/>
    <w:rsid w:val="00BC50DC"/>
    <w:rsid w:val="00BE5C27"/>
    <w:rsid w:val="00BF390F"/>
    <w:rsid w:val="00C0797C"/>
    <w:rsid w:val="00C2688D"/>
    <w:rsid w:val="00C50535"/>
    <w:rsid w:val="00C64801"/>
    <w:rsid w:val="00C65417"/>
    <w:rsid w:val="00C6581B"/>
    <w:rsid w:val="00CB66A6"/>
    <w:rsid w:val="00D23870"/>
    <w:rsid w:val="00D331F8"/>
    <w:rsid w:val="00D332C8"/>
    <w:rsid w:val="00D43DC8"/>
    <w:rsid w:val="00D46255"/>
    <w:rsid w:val="00D6550F"/>
    <w:rsid w:val="00D660B6"/>
    <w:rsid w:val="00D7589E"/>
    <w:rsid w:val="00D871A6"/>
    <w:rsid w:val="00DB4CD7"/>
    <w:rsid w:val="00DC35CF"/>
    <w:rsid w:val="00DC5CEA"/>
    <w:rsid w:val="00E40C96"/>
    <w:rsid w:val="00E43398"/>
    <w:rsid w:val="00E55A35"/>
    <w:rsid w:val="00EA4836"/>
    <w:rsid w:val="00EC1BC6"/>
    <w:rsid w:val="00ED4ADD"/>
    <w:rsid w:val="00F303A8"/>
    <w:rsid w:val="00F33958"/>
    <w:rsid w:val="00F64D3D"/>
    <w:rsid w:val="00F67559"/>
    <w:rsid w:val="00F80A0F"/>
    <w:rsid w:val="00F83B0D"/>
    <w:rsid w:val="00F91210"/>
    <w:rsid w:val="00FA5F00"/>
    <w:rsid w:val="00FD2475"/>
    <w:rsid w:val="00FD6B72"/>
    <w:rsid w:val="00FF0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35811F8"/>
  <w15:chartTrackingRefBased/>
  <w15:docId w15:val="{A3548B98-DCD6-4338-9677-DF1F089DD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8E16CD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961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4A3F8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3C22E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Code">
    <w:name w:val="Code"/>
    <w:basedOn w:val="Standard"/>
    <w:link w:val="CodeZchn"/>
    <w:qFormat/>
    <w:rsid w:val="000D0622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pacing w:after="120" w:line="240" w:lineRule="auto"/>
      <w:ind w:left="284"/>
    </w:pPr>
    <w:rPr>
      <w:rFonts w:ascii="Consolas" w:hAnsi="Consolas"/>
      <w:sz w:val="20"/>
      <w:lang w:val="de-CH"/>
    </w:rPr>
  </w:style>
  <w:style w:type="character" w:customStyle="1" w:styleId="CodeZchn">
    <w:name w:val="Code Zchn"/>
    <w:basedOn w:val="Absatz-Standardschriftart"/>
    <w:link w:val="Code"/>
    <w:rsid w:val="000D0622"/>
    <w:rPr>
      <w:rFonts w:ascii="Consolas" w:hAnsi="Consolas"/>
      <w:sz w:val="20"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3E0C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E0C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E16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3E0CAB"/>
    <w:rPr>
      <w:color w:val="0563C1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3E0CAB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19237F"/>
    <w:pPr>
      <w:ind w:left="72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961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91210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rsid w:val="00F91210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F91210"/>
    <w:pPr>
      <w:spacing w:after="100"/>
      <w:ind w:left="220"/>
    </w:pPr>
  </w:style>
  <w:style w:type="character" w:styleId="BesuchterLink">
    <w:name w:val="FollowedHyperlink"/>
    <w:basedOn w:val="Absatz-Standardschriftart"/>
    <w:uiPriority w:val="99"/>
    <w:semiHidden/>
    <w:unhideWhenUsed/>
    <w:rsid w:val="008F5B6A"/>
    <w:rPr>
      <w:color w:val="954F72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A3F8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1F6591"/>
    <w:pPr>
      <w:spacing w:after="100"/>
      <w:ind w:left="440"/>
    </w:pPr>
  </w:style>
  <w:style w:type="character" w:customStyle="1" w:styleId="berschrift4Zchn">
    <w:name w:val="Überschrift 4 Zchn"/>
    <w:basedOn w:val="Absatz-Standardschriftart"/>
    <w:link w:val="berschrift4"/>
    <w:uiPriority w:val="9"/>
    <w:rsid w:val="003C22EB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yperlink" Target="https://cdimage.debian.org/debian-cd/current/amd64/iso-cd/" TargetMode="External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97" Type="http://schemas.openxmlformats.org/officeDocument/2006/relationships/image" Target="media/image84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image" Target="media/image83.emf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6.png"/><Relationship Id="rId100" Type="http://schemas.openxmlformats.org/officeDocument/2006/relationships/image" Target="media/image87.png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youtu.be/OUC7DMBfR3Y?si=y4r3edcwzzpd2JHJ" TargetMode="External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://localnode.local.mesh" TargetMode="External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hyperlink" Target="https://youtu.be/8nsdrWeeg8o" TargetMode="External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hyperlink" Target="https://github.com/dhamstack/AREDNstack/blob/main/Firmware%20Repo/Proxmox/libstdcpp6_11.2.0-4_x86_64.ipk" TargetMode="External"/><Relationship Id="rId99" Type="http://schemas.openxmlformats.org/officeDocument/2006/relationships/image" Target="media/image86.png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i12bretro.github.io/tutorials/0405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ropbox\Benutzerdefinierte%20Office-Vorlagen\Code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4F5A3-9422-487E-B3A3-9929938A4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de.dotx</Template>
  <TotalTime>0</TotalTime>
  <Pages>1</Pages>
  <Words>2490</Words>
  <Characters>13423</Characters>
  <Application>Microsoft Office Word</Application>
  <DocSecurity>0</DocSecurity>
  <Lines>447</Lines>
  <Paragraphs>33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s Spiess</dc:creator>
  <cp:keywords/>
  <dc:description/>
  <cp:lastModifiedBy>Andreas Spiess</cp:lastModifiedBy>
  <cp:revision>73</cp:revision>
  <cp:lastPrinted>2023-12-18T21:42:00Z</cp:lastPrinted>
  <dcterms:created xsi:type="dcterms:W3CDTF">2023-08-22T06:56:00Z</dcterms:created>
  <dcterms:modified xsi:type="dcterms:W3CDTF">2023-12-18T2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fa6a5ca-bad6-4d6c-8bb8-6d0383ecbbc7</vt:lpwstr>
  </property>
</Properties>
</file>